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D76D48" w:rsidRPr="00044709" w14:paraId="6B63DED4" w14:textId="77777777" w:rsidTr="00596892">
        <w:trPr>
          <w:trHeight w:val="3447"/>
        </w:trPr>
        <w:tc>
          <w:tcPr>
            <w:tcW w:w="11330" w:type="dxa"/>
          </w:tcPr>
          <w:p w14:paraId="4CE4E925" w14:textId="717E1B43" w:rsidR="00D76D48" w:rsidRPr="00044709" w:rsidRDefault="00D6076C" w:rsidP="00DF5500">
            <w:pPr>
              <w:spacing w:after="120"/>
              <w:rPr>
                <w:rFonts w:ascii="Times New Roman" w:hAnsi="Times New Roman" w:cs="Times New Roman"/>
              </w:rPr>
            </w:pPr>
            <w:r>
              <w:object w:dxaOrig="4031" w:dyaOrig="3851" w14:anchorId="5D65E5F3">
                <v:shape id="_x0000_i1026" type="#_x0000_t75" style="width:10.3pt;height:9.35pt" o:ole="">
                  <v:imagedata r:id="rId8" o:title=""/>
                </v:shape>
                <o:OLEObject Type="Embed" ProgID="Visio.Drawing.15" ShapeID="_x0000_i1026" DrawAspect="Content" ObjectID="_1819107898" r:id="rId9"/>
              </w:object>
            </w:r>
            <w:r w:rsidR="00042561">
              <w:rPr>
                <w:rFonts w:ascii="Times New Roman" w:hAnsi="Times New Roman" w:cs="Times New Roman"/>
                <w:b/>
              </w:rPr>
              <w:t xml:space="preserve"> Заказ на Оборудование</w:t>
            </w:r>
          </w:p>
          <w:tbl>
            <w:tblPr>
              <w:tblStyle w:val="a3"/>
              <w:tblW w:w="11104" w:type="dxa"/>
              <w:tblLook w:val="04A0" w:firstRow="1" w:lastRow="0" w:firstColumn="1" w:lastColumn="0" w:noHBand="0" w:noVBand="1"/>
            </w:tblPr>
            <w:tblGrid>
              <w:gridCol w:w="402"/>
              <w:gridCol w:w="1542"/>
              <w:gridCol w:w="1487"/>
              <w:gridCol w:w="567"/>
              <w:gridCol w:w="1024"/>
              <w:gridCol w:w="1037"/>
              <w:gridCol w:w="1016"/>
              <w:gridCol w:w="674"/>
              <w:gridCol w:w="1092"/>
              <w:gridCol w:w="1015"/>
              <w:gridCol w:w="1248"/>
            </w:tblGrid>
            <w:tr w:rsidR="00E85093" w:rsidRPr="00044709" w14:paraId="16188781" w14:textId="77777777" w:rsidTr="008644AD">
              <w:trPr>
                <w:trHeight w:val="912"/>
              </w:trPr>
              <w:tc>
                <w:tcPr>
                  <w:tcW w:w="402" w:type="dxa"/>
                  <w:vAlign w:val="center"/>
                </w:tcPr>
                <w:p w14:paraId="04D11F1D" w14:textId="77777777" w:rsidR="00E85093" w:rsidRPr="00044709" w:rsidRDefault="00E85093" w:rsidP="00DF550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№</w:t>
                  </w:r>
                </w:p>
              </w:tc>
              <w:tc>
                <w:tcPr>
                  <w:tcW w:w="1542" w:type="dxa"/>
                  <w:vAlign w:val="center"/>
                </w:tcPr>
                <w:p w14:paraId="65A359E0" w14:textId="77777777" w:rsidR="00E85093" w:rsidRPr="00044709" w:rsidRDefault="00E85093" w:rsidP="00DF550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Вид оконечного оборудования</w:t>
                  </w:r>
                </w:p>
              </w:tc>
              <w:tc>
                <w:tcPr>
                  <w:tcW w:w="1487" w:type="dxa"/>
                  <w:vAlign w:val="center"/>
                </w:tcPr>
                <w:p w14:paraId="10D6D6AD" w14:textId="5D4A78C9" w:rsidR="00E85093" w:rsidRPr="00044709" w:rsidRDefault="00E85093" w:rsidP="005441B9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Оборудование</w:t>
                  </w:r>
                </w:p>
              </w:tc>
              <w:tc>
                <w:tcPr>
                  <w:tcW w:w="567" w:type="dxa"/>
                  <w:vAlign w:val="center"/>
                </w:tcPr>
                <w:p w14:paraId="46BBC502" w14:textId="503B5FCB" w:rsidR="00E85093" w:rsidRPr="00044709" w:rsidRDefault="00E85093" w:rsidP="00DF550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Кол-во (шт.)</w:t>
                  </w:r>
                </w:p>
              </w:tc>
              <w:tc>
                <w:tcPr>
                  <w:tcW w:w="1024" w:type="dxa"/>
                  <w:vAlign w:val="center"/>
                </w:tcPr>
                <w:p w14:paraId="33C6381A" w14:textId="131BEAD4" w:rsidR="00E85093" w:rsidRPr="00044709" w:rsidRDefault="00E85093" w:rsidP="00DF550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ерийный номер</w:t>
                  </w:r>
                </w:p>
              </w:tc>
              <w:tc>
                <w:tcPr>
                  <w:tcW w:w="1037" w:type="dxa"/>
                  <w:vAlign w:val="center"/>
                </w:tcPr>
                <w:p w14:paraId="61E510C7" w14:textId="3D94B885" w:rsidR="00E85093" w:rsidRDefault="00E85093" w:rsidP="00DF550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Цена за единицу руб.</w:t>
                  </w:r>
                  <w:r w:rsidR="00C02460">
                    <w:rPr>
                      <w:rFonts w:ascii="Times New Roman" w:hAnsi="Times New Roman" w:cs="Times New Roman"/>
                      <w:sz w:val="16"/>
                      <w:szCs w:val="16"/>
                    </w:rPr>
                    <w:t>,</w:t>
                  </w:r>
                </w:p>
                <w:p w14:paraId="2C81C761" w14:textId="0BFE8082" w:rsidR="00E85093" w:rsidRPr="00044709" w:rsidRDefault="00E85093" w:rsidP="00C0246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без НДС</w:t>
                  </w:r>
                </w:p>
              </w:tc>
              <w:tc>
                <w:tcPr>
                  <w:tcW w:w="1016" w:type="dxa"/>
                  <w:vAlign w:val="center"/>
                </w:tcPr>
                <w:p w14:paraId="6731DF0B" w14:textId="4BA505DE" w:rsidR="00E85093" w:rsidRDefault="00E85093" w:rsidP="00DF550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Стоимость </w:t>
                  </w:r>
                  <w:r w:rsidR="00C02460">
                    <w:rPr>
                      <w:rFonts w:ascii="Times New Roman" w:hAnsi="Times New Roman" w:cs="Times New Roman"/>
                      <w:sz w:val="16"/>
                      <w:szCs w:val="16"/>
                    </w:rPr>
                    <w:t>руб.,</w:t>
                  </w:r>
                </w:p>
                <w:p w14:paraId="09CA8C10" w14:textId="015D8A71" w:rsidR="00E85093" w:rsidRPr="00044709" w:rsidRDefault="00E85093" w:rsidP="00DF550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без НДС</w:t>
                  </w:r>
                </w:p>
              </w:tc>
              <w:tc>
                <w:tcPr>
                  <w:tcW w:w="674" w:type="dxa"/>
                  <w:vAlign w:val="center"/>
                </w:tcPr>
                <w:p w14:paraId="4716578F" w14:textId="56CA5652" w:rsidR="00E85093" w:rsidRPr="00044709" w:rsidRDefault="00E85093" w:rsidP="00DF550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НДС, руб.</w:t>
                  </w:r>
                </w:p>
              </w:tc>
              <w:tc>
                <w:tcPr>
                  <w:tcW w:w="1092" w:type="dxa"/>
                  <w:vAlign w:val="center"/>
                </w:tcPr>
                <w:p w14:paraId="0FA593DA" w14:textId="69EB0F34" w:rsidR="00E85093" w:rsidRDefault="00C02460" w:rsidP="00E1358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Стоимость, </w:t>
                  </w:r>
                  <w:r w:rsidR="00E85093"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руб.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,</w:t>
                  </w:r>
                </w:p>
                <w:p w14:paraId="3A6C01A7" w14:textId="51136B0C" w:rsidR="00E85093" w:rsidRPr="00044709" w:rsidRDefault="00E85093" w:rsidP="00E1358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 НДС</w:t>
                  </w:r>
                </w:p>
              </w:tc>
              <w:tc>
                <w:tcPr>
                  <w:tcW w:w="1015" w:type="dxa"/>
                  <w:vAlign w:val="center"/>
                </w:tcPr>
                <w:p w14:paraId="5C883437" w14:textId="06EAE10E" w:rsidR="00E85093" w:rsidRPr="00044709" w:rsidRDefault="00E85093" w:rsidP="00CE28D9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Срок рассрочки</w:t>
                  </w: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, месяцев</w:t>
                  </w:r>
                </w:p>
              </w:tc>
              <w:tc>
                <w:tcPr>
                  <w:tcW w:w="1248" w:type="dxa"/>
                  <w:vAlign w:val="center"/>
                </w:tcPr>
                <w:p w14:paraId="42EEAA3A" w14:textId="72A560A9" w:rsidR="00E85093" w:rsidRDefault="00E85093" w:rsidP="00DF550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Ежемесячный платеж</w:t>
                  </w:r>
                  <w:r w:rsidR="00C02460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по рассрочке, </w:t>
                  </w: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руб.</w:t>
                  </w:r>
                  <w:r w:rsidR="00C02460">
                    <w:rPr>
                      <w:rFonts w:ascii="Times New Roman" w:hAnsi="Times New Roman" w:cs="Times New Roman"/>
                      <w:sz w:val="16"/>
                      <w:szCs w:val="16"/>
                    </w:rPr>
                    <w:t>,</w:t>
                  </w:r>
                </w:p>
                <w:p w14:paraId="704805EF" w14:textId="1E533F15" w:rsidR="00E85093" w:rsidRPr="00044709" w:rsidRDefault="00724194" w:rsidP="00DF5500">
                  <w:pPr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ascii="Times New Roman" w:hAnsi="Times New Roman" w:cs="Times New Roman"/>
                      <w:sz w:val="16"/>
                      <w:szCs w:val="16"/>
                    </w:rPr>
                    <w:t>с</w:t>
                  </w:r>
                  <w:r w:rsidR="00E85093">
                    <w:rPr>
                      <w:rFonts w:ascii="Times New Roman" w:hAnsi="Times New Roman" w:cs="Times New Roman"/>
                      <w:sz w:val="16"/>
                      <w:szCs w:val="16"/>
                    </w:rPr>
                    <w:t xml:space="preserve"> НДС</w:t>
                  </w:r>
                </w:p>
              </w:tc>
            </w:tr>
            <w:tr w:rsidR="00E85093" w:rsidRPr="00044709" w14:paraId="2552BF99" w14:textId="77777777" w:rsidTr="008644AD">
              <w:trPr>
                <w:trHeight w:val="184"/>
              </w:trPr>
              <w:tc>
                <w:tcPr>
                  <w:tcW w:w="402" w:type="dxa"/>
                </w:tcPr>
                <w:p w14:paraId="46132612" w14:textId="77777777" w:rsidR="00E85093" w:rsidRPr="00044709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1542" w:type="dxa"/>
                </w:tcPr>
                <w:p w14:paraId="67A861F2" w14:textId="7542685F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87" w:type="dxa"/>
                </w:tcPr>
                <w:p w14:paraId="322E8C18" w14:textId="77BF42C4" w:rsidR="00E85093" w:rsidRPr="008644AD" w:rsidRDefault="00E85093" w:rsidP="00DF5500">
                  <w:pPr>
                    <w:rPr>
                      <w:rFonts w:ascii="Times New Roman" w:eastAsia="MS Mincho" w:hAnsi="Times New Roman" w:cs="Times New Roman"/>
                      <w:i/>
                      <w:color w:val="0000FF"/>
                      <w:sz w:val="20"/>
                      <w:szCs w:val="20"/>
                      <w:lang w:eastAsia="ja-JP"/>
                    </w:rPr>
                  </w:pPr>
                </w:p>
              </w:tc>
              <w:tc>
                <w:tcPr>
                  <w:tcW w:w="567" w:type="dxa"/>
                </w:tcPr>
                <w:p w14:paraId="41C25FD9" w14:textId="1CF65BDA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24" w:type="dxa"/>
                </w:tcPr>
                <w:p w14:paraId="32A95B62" w14:textId="77777777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37" w:type="dxa"/>
                </w:tcPr>
                <w:p w14:paraId="58E3E6FD" w14:textId="303830B1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16" w:type="dxa"/>
                </w:tcPr>
                <w:p w14:paraId="3A216BFA" w14:textId="725133AC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74" w:type="dxa"/>
                </w:tcPr>
                <w:p w14:paraId="47441628" w14:textId="77777777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92" w:type="dxa"/>
                </w:tcPr>
                <w:p w14:paraId="2F381729" w14:textId="2D82144A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15" w:type="dxa"/>
                </w:tcPr>
                <w:p w14:paraId="15DD425C" w14:textId="12499FBF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48" w:type="dxa"/>
                </w:tcPr>
                <w:p w14:paraId="64477B51" w14:textId="5427B4A2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E85093" w:rsidRPr="00044709" w14:paraId="5A49A4B0" w14:textId="77777777" w:rsidTr="008644AD">
              <w:trPr>
                <w:trHeight w:val="184"/>
              </w:trPr>
              <w:tc>
                <w:tcPr>
                  <w:tcW w:w="402" w:type="dxa"/>
                </w:tcPr>
                <w:p w14:paraId="728D1D02" w14:textId="77777777" w:rsidR="00E85093" w:rsidRPr="00044709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044709">
                    <w:rPr>
                      <w:rFonts w:ascii="Times New Roman" w:hAnsi="Times New Roman" w:cs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1542" w:type="dxa"/>
                </w:tcPr>
                <w:p w14:paraId="2A9EBA0F" w14:textId="7B966AD7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487" w:type="dxa"/>
                </w:tcPr>
                <w:p w14:paraId="16409488" w14:textId="77777777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67" w:type="dxa"/>
                </w:tcPr>
                <w:p w14:paraId="26548D52" w14:textId="3EC13CA6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24" w:type="dxa"/>
                </w:tcPr>
                <w:p w14:paraId="3BA51ADE" w14:textId="77777777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37" w:type="dxa"/>
                </w:tcPr>
                <w:p w14:paraId="14BE3B4A" w14:textId="4E63728B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16" w:type="dxa"/>
                </w:tcPr>
                <w:p w14:paraId="60F537B5" w14:textId="21622CF5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74" w:type="dxa"/>
                </w:tcPr>
                <w:p w14:paraId="5DABA3B8" w14:textId="77777777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92" w:type="dxa"/>
                </w:tcPr>
                <w:p w14:paraId="3A6712F1" w14:textId="4221AFCD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15" w:type="dxa"/>
                </w:tcPr>
                <w:p w14:paraId="1F4E6884" w14:textId="2E6DB767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48" w:type="dxa"/>
                </w:tcPr>
                <w:p w14:paraId="1E0C55F0" w14:textId="0FAB01B8" w:rsidR="00E85093" w:rsidRPr="00B40A6B" w:rsidRDefault="00E85093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  <w:tr w:rsidR="008644AD" w:rsidRPr="00044709" w14:paraId="490E8F05" w14:textId="77777777" w:rsidTr="002838E6">
              <w:trPr>
                <w:trHeight w:val="184"/>
              </w:trPr>
              <w:tc>
                <w:tcPr>
                  <w:tcW w:w="6059" w:type="dxa"/>
                  <w:gridSpan w:val="6"/>
                </w:tcPr>
                <w:p w14:paraId="409BFA76" w14:textId="468EF248" w:rsidR="008644AD" w:rsidRPr="008644AD" w:rsidRDefault="008644AD" w:rsidP="00A71390">
                  <w:pPr>
                    <w:jc w:val="right"/>
                    <w:rPr>
                      <w:rFonts w:ascii="Times New Roman" w:hAnsi="Times New Roman" w:cs="Times New Roman"/>
                      <w:b/>
                      <w:sz w:val="16"/>
                      <w:szCs w:val="16"/>
                    </w:rPr>
                  </w:pPr>
                  <w:r w:rsidRPr="008644AD">
                    <w:rPr>
                      <w:rFonts w:ascii="Times New Roman" w:hAnsi="Times New Roman" w:cs="Times New Roman"/>
                      <w:b/>
                      <w:sz w:val="16"/>
                      <w:szCs w:val="16"/>
                    </w:rPr>
                    <w:t>ИТОГО:</w:t>
                  </w:r>
                </w:p>
              </w:tc>
              <w:tc>
                <w:tcPr>
                  <w:tcW w:w="1016" w:type="dxa"/>
                </w:tcPr>
                <w:p w14:paraId="3AE454A3" w14:textId="77777777" w:rsidR="008644AD" w:rsidRPr="00B40A6B" w:rsidRDefault="008644AD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74" w:type="dxa"/>
                </w:tcPr>
                <w:p w14:paraId="648FCDE6" w14:textId="77777777" w:rsidR="008644AD" w:rsidRPr="00B40A6B" w:rsidRDefault="008644AD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92" w:type="dxa"/>
                </w:tcPr>
                <w:p w14:paraId="7BDAE4D7" w14:textId="77777777" w:rsidR="008644AD" w:rsidRPr="00B40A6B" w:rsidRDefault="008644AD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015" w:type="dxa"/>
                </w:tcPr>
                <w:p w14:paraId="178A08B7" w14:textId="77777777" w:rsidR="008644AD" w:rsidRPr="00B40A6B" w:rsidRDefault="008644AD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1248" w:type="dxa"/>
                </w:tcPr>
                <w:p w14:paraId="257D0AA8" w14:textId="77777777" w:rsidR="008644AD" w:rsidRPr="00B40A6B" w:rsidRDefault="008644AD" w:rsidP="00DF5500">
                  <w:pPr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</w:p>
              </w:tc>
            </w:tr>
          </w:tbl>
          <w:p w14:paraId="6AF52490" w14:textId="77777777" w:rsidR="00E13580" w:rsidRDefault="00D76D48" w:rsidP="00DF5500">
            <w:pPr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</w:pPr>
            <w:r w:rsidRPr="00044709"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  <w:t xml:space="preserve"> </w:t>
            </w:r>
          </w:p>
          <w:p w14:paraId="6FEEB064" w14:textId="77777777" w:rsidR="00D76D48" w:rsidRPr="003967B1" w:rsidRDefault="00E13580" w:rsidP="00DF5500">
            <w:pPr>
              <w:rPr>
                <w:rFonts w:ascii="Times New Roman" w:eastAsia="MS Mincho" w:hAnsi="Times New Roman" w:cs="Times New Roman"/>
                <w:i/>
                <w:color w:val="FF0000"/>
                <w:sz w:val="20"/>
                <w:szCs w:val="20"/>
                <w:lang w:eastAsia="ja-JP"/>
              </w:rPr>
            </w:pPr>
            <w:r w:rsidRPr="003967B1">
              <w:rPr>
                <w:rFonts w:ascii="Times New Roman" w:eastAsia="MS Mincho" w:hAnsi="Times New Roman" w:cs="Times New Roman"/>
                <w:sz w:val="20"/>
                <w:szCs w:val="20"/>
                <w:lang w:eastAsia="ja-JP"/>
              </w:rPr>
              <w:t>Состав комплектующих элементов передаваемого Оборудования, включая документацию (</w:t>
            </w:r>
            <w:r w:rsidRPr="003967B1">
              <w:rPr>
                <w:rFonts w:ascii="Times New Roman" w:eastAsia="MS Mincho" w:hAnsi="Times New Roman" w:cs="Times New Roman"/>
                <w:i/>
                <w:color w:val="0000FF"/>
                <w:sz w:val="20"/>
                <w:szCs w:val="20"/>
                <w:lang w:eastAsia="ja-JP"/>
              </w:rPr>
              <w:t>заполняется при необходимости</w:t>
            </w:r>
            <w:r w:rsidRPr="003967B1">
              <w:rPr>
                <w:rFonts w:ascii="Times New Roman" w:eastAsia="MS Mincho" w:hAnsi="Times New Roman" w:cs="Times New Roman"/>
                <w:sz w:val="20"/>
                <w:szCs w:val="20"/>
                <w:lang w:eastAsia="ja-JP"/>
              </w:rPr>
              <w:t>):</w:t>
            </w:r>
          </w:p>
          <w:tbl>
            <w:tblPr>
              <w:tblStyle w:val="a3"/>
              <w:tblW w:w="11099" w:type="dxa"/>
              <w:tblLook w:val="04A0" w:firstRow="1" w:lastRow="0" w:firstColumn="1" w:lastColumn="0" w:noHBand="0" w:noVBand="1"/>
            </w:tblPr>
            <w:tblGrid>
              <w:gridCol w:w="487"/>
              <w:gridCol w:w="2368"/>
              <w:gridCol w:w="641"/>
              <w:gridCol w:w="486"/>
              <w:gridCol w:w="2472"/>
              <w:gridCol w:w="832"/>
              <w:gridCol w:w="486"/>
              <w:gridCol w:w="2476"/>
              <w:gridCol w:w="851"/>
            </w:tblGrid>
            <w:tr w:rsidR="00A71390" w:rsidRPr="003967B1" w14:paraId="22CEC739" w14:textId="77777777" w:rsidTr="00596892">
              <w:trPr>
                <w:trHeight w:val="495"/>
              </w:trPr>
              <w:tc>
                <w:tcPr>
                  <w:tcW w:w="433" w:type="dxa"/>
                  <w:vAlign w:val="center"/>
                </w:tcPr>
                <w:p w14:paraId="4E69FA63" w14:textId="69EFA98F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№ п/п</w:t>
                  </w:r>
                </w:p>
              </w:tc>
              <w:tc>
                <w:tcPr>
                  <w:tcW w:w="2431" w:type="dxa"/>
                  <w:vAlign w:val="center"/>
                </w:tcPr>
                <w:p w14:paraId="52B7931D" w14:textId="42B0C634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eastAsia="MS Mincho" w:hAnsi="Times New Roman" w:cs="Times New Roman"/>
                      <w:sz w:val="20"/>
                      <w:szCs w:val="20"/>
                      <w:lang w:val="en-US" w:eastAsia="ja-JP"/>
                    </w:rPr>
                    <w:t>Наименование комплектующего элемента</w:t>
                  </w:r>
                </w:p>
              </w:tc>
              <w:tc>
                <w:tcPr>
                  <w:tcW w:w="556" w:type="dxa"/>
                  <w:vAlign w:val="center"/>
                </w:tcPr>
                <w:p w14:paraId="67938FA2" w14:textId="77777777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Кол-во (шт.)</w:t>
                  </w:r>
                </w:p>
              </w:tc>
              <w:tc>
                <w:tcPr>
                  <w:tcW w:w="432" w:type="dxa"/>
                  <w:vAlign w:val="center"/>
                </w:tcPr>
                <w:p w14:paraId="22FA1A5C" w14:textId="70F8B262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№ п/п</w:t>
                  </w:r>
                </w:p>
              </w:tc>
              <w:tc>
                <w:tcPr>
                  <w:tcW w:w="2545" w:type="dxa"/>
                  <w:vAlign w:val="center"/>
                </w:tcPr>
                <w:p w14:paraId="6941801D" w14:textId="4C85F9E0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eastAsia="MS Mincho" w:hAnsi="Times New Roman" w:cs="Times New Roman"/>
                      <w:sz w:val="20"/>
                      <w:szCs w:val="20"/>
                      <w:lang w:val="en-US" w:eastAsia="ja-JP"/>
                    </w:rPr>
                    <w:t>Наименование комплектующего элемента</w:t>
                  </w:r>
                </w:p>
              </w:tc>
              <w:tc>
                <w:tcPr>
                  <w:tcW w:w="850" w:type="dxa"/>
                  <w:vAlign w:val="center"/>
                </w:tcPr>
                <w:p w14:paraId="00FB38CA" w14:textId="21B7483A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Кол-во (шт.)</w:t>
                  </w:r>
                </w:p>
              </w:tc>
              <w:tc>
                <w:tcPr>
                  <w:tcW w:w="432" w:type="dxa"/>
                  <w:vAlign w:val="center"/>
                </w:tcPr>
                <w:p w14:paraId="40BE4253" w14:textId="11C466D7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№ п/п</w:t>
                  </w:r>
                </w:p>
              </w:tc>
              <w:tc>
                <w:tcPr>
                  <w:tcW w:w="2549" w:type="dxa"/>
                  <w:vAlign w:val="center"/>
                </w:tcPr>
                <w:p w14:paraId="3BBC4249" w14:textId="4F2E1E39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eastAsia="MS Mincho" w:hAnsi="Times New Roman" w:cs="Times New Roman"/>
                      <w:sz w:val="20"/>
                      <w:szCs w:val="20"/>
                      <w:lang w:val="en-US" w:eastAsia="ja-JP"/>
                    </w:rPr>
                    <w:t>Наименование комплектующего элемента</w:t>
                  </w:r>
                </w:p>
              </w:tc>
              <w:tc>
                <w:tcPr>
                  <w:tcW w:w="871" w:type="dxa"/>
                  <w:vAlign w:val="center"/>
                </w:tcPr>
                <w:p w14:paraId="4047B4C6" w14:textId="3B6208C5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Кол-во (шт.)</w:t>
                  </w:r>
                </w:p>
              </w:tc>
            </w:tr>
            <w:tr w:rsidR="00A71390" w:rsidRPr="003967B1" w14:paraId="20DA2DDE" w14:textId="77777777" w:rsidTr="00596892">
              <w:trPr>
                <w:trHeight w:val="164"/>
              </w:trPr>
              <w:tc>
                <w:tcPr>
                  <w:tcW w:w="433" w:type="dxa"/>
                </w:tcPr>
                <w:p w14:paraId="71BDA50E" w14:textId="77777777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2431" w:type="dxa"/>
                </w:tcPr>
                <w:p w14:paraId="1371F1A4" w14:textId="77777777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556" w:type="dxa"/>
                </w:tcPr>
                <w:p w14:paraId="154FD541" w14:textId="77777777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432" w:type="dxa"/>
                </w:tcPr>
                <w:p w14:paraId="32B4ECB1" w14:textId="58DDEB00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2545" w:type="dxa"/>
                </w:tcPr>
                <w:p w14:paraId="61E9001D" w14:textId="77777777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850" w:type="dxa"/>
                </w:tcPr>
                <w:p w14:paraId="42B6531E" w14:textId="77777777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432" w:type="dxa"/>
                </w:tcPr>
                <w:p w14:paraId="679F8608" w14:textId="2CFBB455" w:rsidR="00E13580" w:rsidRPr="003967B1" w:rsidRDefault="00A71390" w:rsidP="00A7139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2549" w:type="dxa"/>
                </w:tcPr>
                <w:p w14:paraId="6DE5BC77" w14:textId="77777777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871" w:type="dxa"/>
                </w:tcPr>
                <w:p w14:paraId="217C2016" w14:textId="36532C90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  <w:tr w:rsidR="00A71390" w:rsidRPr="003967B1" w14:paraId="175371DD" w14:textId="77777777" w:rsidTr="00596892">
              <w:trPr>
                <w:trHeight w:val="164"/>
              </w:trPr>
              <w:tc>
                <w:tcPr>
                  <w:tcW w:w="433" w:type="dxa"/>
                </w:tcPr>
                <w:p w14:paraId="6D1E6102" w14:textId="77777777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2431" w:type="dxa"/>
                </w:tcPr>
                <w:p w14:paraId="417C6EE1" w14:textId="77777777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556" w:type="dxa"/>
                </w:tcPr>
                <w:p w14:paraId="5DB68FF8" w14:textId="77777777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432" w:type="dxa"/>
                </w:tcPr>
                <w:p w14:paraId="3FBDFBF4" w14:textId="5D37682E" w:rsidR="00E13580" w:rsidRPr="003967B1" w:rsidRDefault="00E13580" w:rsidP="00E1358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2545" w:type="dxa"/>
                </w:tcPr>
                <w:p w14:paraId="767797D4" w14:textId="77777777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850" w:type="dxa"/>
                </w:tcPr>
                <w:p w14:paraId="65089833" w14:textId="77777777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432" w:type="dxa"/>
                </w:tcPr>
                <w:p w14:paraId="15C3C3DB" w14:textId="677AAB41" w:rsidR="00E13580" w:rsidRPr="003967B1" w:rsidRDefault="00A71390" w:rsidP="00A71390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3967B1">
                    <w:rPr>
                      <w:rFonts w:ascii="Times New Roman" w:hAnsi="Times New Roman" w:cs="Times New Roman"/>
                      <w:sz w:val="20"/>
                      <w:szCs w:val="20"/>
                    </w:rPr>
                    <w:t>6</w:t>
                  </w:r>
                </w:p>
              </w:tc>
              <w:tc>
                <w:tcPr>
                  <w:tcW w:w="2549" w:type="dxa"/>
                </w:tcPr>
                <w:p w14:paraId="123D6E8B" w14:textId="77777777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871" w:type="dxa"/>
                </w:tcPr>
                <w:p w14:paraId="59C696FF" w14:textId="24A4435F" w:rsidR="00E13580" w:rsidRPr="003967B1" w:rsidRDefault="00E13580" w:rsidP="00E13580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7A05D4A1" w14:textId="58FFE8DC" w:rsidR="00D62776" w:rsidRPr="003967B1" w:rsidRDefault="00D62776" w:rsidP="003967B1">
            <w:pPr>
              <w:pStyle w:val="af2"/>
              <w:numPr>
                <w:ilvl w:val="0"/>
                <w:numId w:val="11"/>
              </w:numPr>
              <w:tabs>
                <w:tab w:val="left" w:pos="452"/>
              </w:tabs>
              <w:ind w:left="27" w:firstLine="142"/>
              <w:rPr>
                <w:rFonts w:ascii="Times New Roman" w:hAnsi="Times New Roman" w:cs="Times New Roman"/>
                <w:sz w:val="20"/>
                <w:szCs w:val="20"/>
              </w:rPr>
            </w:pPr>
            <w:r w:rsidRPr="003967B1">
              <w:rPr>
                <w:rFonts w:ascii="Times New Roman" w:hAnsi="Times New Roman" w:cs="Times New Roman"/>
                <w:sz w:val="20"/>
                <w:szCs w:val="20"/>
              </w:rPr>
              <w:t>Оборудование передается одной партией.</w:t>
            </w:r>
          </w:p>
          <w:p w14:paraId="4CBB2DD5" w14:textId="3FC988A7" w:rsidR="00D62776" w:rsidRPr="003967B1" w:rsidRDefault="00D62776" w:rsidP="003967B1">
            <w:pPr>
              <w:pStyle w:val="af2"/>
              <w:numPr>
                <w:ilvl w:val="0"/>
                <w:numId w:val="11"/>
              </w:numPr>
              <w:tabs>
                <w:tab w:val="left" w:pos="452"/>
              </w:tabs>
              <w:ind w:left="27" w:firstLine="142"/>
              <w:rPr>
                <w:rFonts w:ascii="Times New Roman" w:hAnsi="Times New Roman" w:cs="Times New Roman"/>
                <w:sz w:val="20"/>
                <w:szCs w:val="20"/>
              </w:rPr>
            </w:pPr>
            <w:r w:rsidRPr="003967B1">
              <w:rPr>
                <w:rFonts w:ascii="Times New Roman" w:hAnsi="Times New Roman" w:cs="Times New Roman"/>
                <w:sz w:val="20"/>
                <w:szCs w:val="20"/>
              </w:rPr>
              <w:t xml:space="preserve">Срок передачи оборудования (в соответствии с </w:t>
            </w:r>
            <w:r w:rsidRPr="0092546F">
              <w:rPr>
                <w:rFonts w:ascii="Times New Roman" w:hAnsi="Times New Roman" w:cs="Times New Roman"/>
                <w:sz w:val="20"/>
                <w:szCs w:val="20"/>
              </w:rPr>
              <w:t>п.1.</w:t>
            </w:r>
            <w:r w:rsidR="004E4476" w:rsidRPr="0092546F">
              <w:rPr>
                <w:rFonts w:ascii="Times New Roman" w:hAnsi="Times New Roman" w:cs="Times New Roman"/>
                <w:sz w:val="20"/>
                <w:szCs w:val="20"/>
              </w:rPr>
              <w:t>4.6</w:t>
            </w:r>
            <w:r w:rsidRPr="003967B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7F561A">
              <w:rPr>
                <w:rFonts w:ascii="Times New Roman" w:hAnsi="Times New Roman" w:cs="Times New Roman"/>
                <w:sz w:val="20"/>
                <w:szCs w:val="20"/>
              </w:rPr>
              <w:t>Условий</w:t>
            </w:r>
            <w:r w:rsidRPr="003967B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bookmarkStart w:id="0" w:name="_GoBack"/>
            <w:r w:rsidR="004E4476">
              <w:rPr>
                <w:rFonts w:ascii="Times New Roman" w:hAnsi="Times New Roman" w:cs="Times New Roman"/>
                <w:sz w:val="20"/>
                <w:szCs w:val="20"/>
              </w:rPr>
              <w:t>(</w:t>
            </w:r>
            <w:hyperlink r:id="rId10" w:history="1">
              <w:r w:rsidR="003D391B" w:rsidRPr="007633E4">
                <w:rPr>
                  <w:rStyle w:val="af7"/>
                  <w:rFonts w:ascii="Times New Roman" w:eastAsia="MS Mincho" w:hAnsi="Times New Roman" w:cs="Times New Roman"/>
                  <w:sz w:val="20"/>
                  <w:szCs w:val="20"/>
                  <w:lang w:eastAsia="ja-JP"/>
                </w:rPr>
                <w:t>https://msk.rt.ru/b2b/help/documents/edinydogovor</w:t>
              </w:r>
            </w:hyperlink>
            <w:r w:rsidRPr="003967B1">
              <w:rPr>
                <w:rFonts w:ascii="Times New Roman" w:hAnsi="Times New Roman" w:cs="Times New Roman"/>
                <w:sz w:val="20"/>
                <w:szCs w:val="20"/>
              </w:rPr>
              <w:t xml:space="preserve">):  </w:t>
            </w:r>
            <w:bookmarkEnd w:id="0"/>
          </w:p>
          <w:tbl>
            <w:tblPr>
              <w:tblStyle w:val="a3"/>
              <w:tblW w:w="10528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9275"/>
              <w:gridCol w:w="1253"/>
            </w:tblGrid>
            <w:tr w:rsidR="00D62776" w:rsidRPr="003967B1" w14:paraId="1506DDB0" w14:textId="77777777" w:rsidTr="00644309">
              <w:trPr>
                <w:trHeight w:val="259"/>
              </w:trPr>
              <w:tc>
                <w:tcPr>
                  <w:tcW w:w="927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EEAF6" w:themeFill="accent1" w:themeFillTint="33"/>
                  <w:hideMark/>
                </w:tcPr>
                <w:p w14:paraId="43DA1C45" w14:textId="77777777" w:rsidR="00D62776" w:rsidRPr="003967B1" w:rsidRDefault="00D62776" w:rsidP="00D62776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253" w:type="dxa"/>
                  <w:tcBorders>
                    <w:top w:val="nil"/>
                    <w:left w:val="single" w:sz="4" w:space="0" w:color="auto"/>
                    <w:bottom w:val="nil"/>
                  </w:tcBorders>
                </w:tcPr>
                <w:p w14:paraId="217B5F61" w14:textId="77777777" w:rsidR="00D62776" w:rsidRPr="003967B1" w:rsidRDefault="00D62776" w:rsidP="00D62776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4D5559A2" w14:textId="5335EC47" w:rsidR="003967B1" w:rsidRPr="003967B1" w:rsidRDefault="005441B9" w:rsidP="00644309">
            <w:pPr>
              <w:ind w:left="174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3967B1" w:rsidRPr="003967B1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467E77">
              <w:rPr>
                <w:rFonts w:ascii="Times New Roman" w:hAnsi="Times New Roman" w:cs="Times New Roman"/>
                <w:sz w:val="20"/>
                <w:szCs w:val="20"/>
              </w:rPr>
              <w:t>Способ передачи оборудования</w:t>
            </w:r>
            <w:r w:rsidR="003967B1" w:rsidRPr="003967B1">
              <w:rPr>
                <w:rFonts w:ascii="Times New Roman" w:hAnsi="Times New Roman" w:cs="Times New Roman"/>
                <w:sz w:val="20"/>
                <w:szCs w:val="20"/>
              </w:rPr>
              <w:t>:</w:t>
            </w:r>
          </w:p>
          <w:tbl>
            <w:tblPr>
              <w:tblStyle w:val="a3"/>
              <w:tblW w:w="10528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10528"/>
            </w:tblGrid>
            <w:tr w:rsidR="003967B1" w:rsidRPr="003967B1" w14:paraId="1DE7C448" w14:textId="775A6B5B" w:rsidTr="00141B22">
              <w:trPr>
                <w:trHeight w:val="259"/>
              </w:trPr>
              <w:tc>
                <w:tcPr>
                  <w:tcW w:w="19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EEAF6" w:themeFill="accent1" w:themeFillTint="33"/>
                  <w:hideMark/>
                </w:tcPr>
                <w:p w14:paraId="5E5C81AD" w14:textId="0701A03A" w:rsidR="003967B1" w:rsidRPr="00E5100C" w:rsidRDefault="00274541" w:rsidP="00A35ABD">
                  <w:pPr>
                    <w:jc w:val="center"/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</w:pPr>
                  <w:r w:rsidRPr="00E5100C">
                    <w:rPr>
                      <w:rFonts w:ascii="Times New Roman" w:hAnsi="Times New Roman" w:cs="Times New Roman"/>
                      <w:i/>
                      <w:color w:val="0000FF"/>
                      <w:sz w:val="24"/>
                      <w:szCs w:val="24"/>
                    </w:rPr>
                    <w:t>указать адрес офиса для передачи оборудования</w:t>
                  </w:r>
                </w:p>
              </w:tc>
            </w:tr>
          </w:tbl>
          <w:p w14:paraId="7ED9A3E9" w14:textId="77777777" w:rsidR="00D62776" w:rsidRDefault="00D62776" w:rsidP="00DF5500">
            <w:pPr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</w:pPr>
          </w:p>
          <w:p w14:paraId="563FDF3C" w14:textId="5E550625" w:rsidR="00D62776" w:rsidRPr="00044709" w:rsidRDefault="00D62776" w:rsidP="00DF5500">
            <w:pPr>
              <w:rPr>
                <w:rFonts w:ascii="Times New Roman" w:hAnsi="Times New Roman" w:cs="Times New Roman"/>
                <w:noProof/>
                <w:sz w:val="16"/>
                <w:szCs w:val="16"/>
                <w:lang w:eastAsia="ru-RU"/>
              </w:rPr>
            </w:pPr>
          </w:p>
        </w:tc>
      </w:tr>
    </w:tbl>
    <w:p w14:paraId="4B06AE0A" w14:textId="09A13BE4" w:rsidR="006C4A02" w:rsidRDefault="006C4A02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596892" w:rsidRPr="00044709" w14:paraId="193BD917" w14:textId="77777777" w:rsidTr="00D341B0">
        <w:trPr>
          <w:trHeight w:val="2148"/>
        </w:trPr>
        <w:tc>
          <w:tcPr>
            <w:tcW w:w="11330" w:type="dxa"/>
          </w:tcPr>
          <w:p w14:paraId="466012AA" w14:textId="32A56C4A" w:rsidR="00596892" w:rsidRPr="00D341B0" w:rsidRDefault="00596892" w:rsidP="00596892">
            <w:pPr>
              <w:spacing w:after="120"/>
              <w:rPr>
                <w:rFonts w:ascii="Times New Roman" w:hAnsi="Times New Roman" w:cs="Times New Roman"/>
                <w:sz w:val="20"/>
                <w:szCs w:val="20"/>
              </w:rPr>
            </w:pPr>
            <w:r w:rsidRPr="00D341B0">
              <w:rPr>
                <w:sz w:val="20"/>
                <w:szCs w:val="20"/>
              </w:rPr>
              <w:object w:dxaOrig="4031" w:dyaOrig="3851" w14:anchorId="1827B539">
                <v:shape id="_x0000_i1027" type="#_x0000_t75" style="width:10.3pt;height:9.35pt" o:ole="">
                  <v:imagedata r:id="rId8" o:title=""/>
                </v:shape>
                <o:OLEObject Type="Embed" ProgID="Visio.Drawing.15" ShapeID="_x0000_i1027" DrawAspect="Content" ObjectID="_1819107899" r:id="rId11"/>
              </w:object>
            </w:r>
            <w:r w:rsidRPr="00D341B0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</w:t>
            </w:r>
            <w:r w:rsidRPr="00D341B0">
              <w:rPr>
                <w:rFonts w:ascii="Times New Roman" w:hAnsi="Times New Roman" w:cs="Times New Roman"/>
                <w:b/>
              </w:rPr>
              <w:t>Заказ на выполнение работы по установке и подключению Оборудования на площадке Покупателя</w:t>
            </w:r>
          </w:p>
          <w:tbl>
            <w:tblPr>
              <w:tblStyle w:val="a3"/>
              <w:tblW w:w="10956" w:type="dxa"/>
              <w:tblLook w:val="04A0" w:firstRow="1" w:lastRow="0" w:firstColumn="1" w:lastColumn="0" w:noHBand="0" w:noVBand="1"/>
            </w:tblPr>
            <w:tblGrid>
              <w:gridCol w:w="486"/>
              <w:gridCol w:w="3007"/>
              <w:gridCol w:w="1616"/>
              <w:gridCol w:w="1291"/>
              <w:gridCol w:w="1608"/>
              <w:gridCol w:w="1428"/>
              <w:gridCol w:w="1520"/>
            </w:tblGrid>
            <w:tr w:rsidR="003967B1" w:rsidRPr="00D341B0" w14:paraId="3772682C" w14:textId="77777777" w:rsidTr="00D341B0">
              <w:trPr>
                <w:trHeight w:val="535"/>
              </w:trPr>
              <w:tc>
                <w:tcPr>
                  <w:tcW w:w="306" w:type="dxa"/>
                  <w:vAlign w:val="center"/>
                </w:tcPr>
                <w:p w14:paraId="6EB8DE1E" w14:textId="744A0DA2" w:rsidR="003967B1" w:rsidRPr="00D341B0" w:rsidRDefault="003967B1" w:rsidP="003967B1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D341B0">
                    <w:rPr>
                      <w:rFonts w:ascii="Times New Roman" w:hAnsi="Times New Roman" w:cs="Times New Roman"/>
                      <w:sz w:val="20"/>
                      <w:szCs w:val="20"/>
                    </w:rPr>
                    <w:t>№</w:t>
                  </w:r>
                  <w:r w:rsidR="00D341B0" w:rsidRPr="00D341B0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 п/п</w:t>
                  </w:r>
                </w:p>
              </w:tc>
              <w:tc>
                <w:tcPr>
                  <w:tcW w:w="3075" w:type="dxa"/>
                  <w:vAlign w:val="center"/>
                </w:tcPr>
                <w:p w14:paraId="452E2759" w14:textId="7488FEB6" w:rsidR="003967B1" w:rsidRPr="00D341B0" w:rsidRDefault="003967B1" w:rsidP="003967B1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D341B0">
                    <w:rPr>
                      <w:rFonts w:ascii="Times New Roman" w:hAnsi="Times New Roman" w:cs="Times New Roman"/>
                      <w:sz w:val="20"/>
                      <w:szCs w:val="20"/>
                    </w:rPr>
                    <w:t>Наименование работ</w:t>
                  </w:r>
                </w:p>
              </w:tc>
              <w:tc>
                <w:tcPr>
                  <w:tcW w:w="1632" w:type="dxa"/>
                  <w:vAlign w:val="center"/>
                </w:tcPr>
                <w:p w14:paraId="16A86451" w14:textId="46A07BAF" w:rsidR="003967B1" w:rsidRPr="00D341B0" w:rsidRDefault="003967B1" w:rsidP="003967B1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D341B0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рес выполнения работ</w:t>
                  </w:r>
                </w:p>
              </w:tc>
              <w:tc>
                <w:tcPr>
                  <w:tcW w:w="1320" w:type="dxa"/>
                  <w:vAlign w:val="center"/>
                </w:tcPr>
                <w:p w14:paraId="551D28E1" w14:textId="7B12AACF" w:rsidR="003967B1" w:rsidRPr="00D341B0" w:rsidRDefault="003967B1" w:rsidP="003967B1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D341B0">
                    <w:rPr>
                      <w:rFonts w:ascii="Times New Roman" w:hAnsi="Times New Roman" w:cs="Times New Roman"/>
                      <w:sz w:val="20"/>
                      <w:szCs w:val="20"/>
                    </w:rPr>
                    <w:t>Кол-во, шт.</w:t>
                  </w:r>
                </w:p>
              </w:tc>
              <w:tc>
                <w:tcPr>
                  <w:tcW w:w="1628" w:type="dxa"/>
                  <w:vAlign w:val="center"/>
                </w:tcPr>
                <w:p w14:paraId="16539C33" w14:textId="7B9C4F66" w:rsidR="003967B1" w:rsidRPr="00D341B0" w:rsidRDefault="003967B1" w:rsidP="003967B1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D341B0">
                    <w:rPr>
                      <w:rFonts w:ascii="Times New Roman" w:hAnsi="Times New Roman" w:cs="Times New Roman"/>
                      <w:sz w:val="20"/>
                      <w:szCs w:val="20"/>
                    </w:rPr>
                    <w:t>Стоимость без НДС, руб.</w:t>
                  </w:r>
                </w:p>
              </w:tc>
              <w:tc>
                <w:tcPr>
                  <w:tcW w:w="1460" w:type="dxa"/>
                  <w:vAlign w:val="center"/>
                </w:tcPr>
                <w:p w14:paraId="1ED08F54" w14:textId="369EE614" w:rsidR="003967B1" w:rsidRPr="00D341B0" w:rsidRDefault="003967B1" w:rsidP="003967B1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D341B0">
                    <w:rPr>
                      <w:rFonts w:ascii="Times New Roman" w:hAnsi="Times New Roman" w:cs="Times New Roman"/>
                      <w:sz w:val="20"/>
                      <w:szCs w:val="20"/>
                    </w:rPr>
                    <w:t>НДС, руб.</w:t>
                  </w:r>
                </w:p>
              </w:tc>
              <w:tc>
                <w:tcPr>
                  <w:tcW w:w="1535" w:type="dxa"/>
                  <w:vAlign w:val="center"/>
                </w:tcPr>
                <w:p w14:paraId="08ED6802" w14:textId="77777777" w:rsidR="003967B1" w:rsidRPr="00D341B0" w:rsidRDefault="003967B1" w:rsidP="003967B1">
                  <w:pPr>
                    <w:widowControl w:val="0"/>
                    <w:ind w:firstLine="30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D341B0">
                    <w:rPr>
                      <w:rFonts w:ascii="Times New Roman" w:hAnsi="Times New Roman" w:cs="Times New Roman"/>
                      <w:sz w:val="20"/>
                      <w:szCs w:val="20"/>
                    </w:rPr>
                    <w:t xml:space="preserve">Стоимость с НДС, </w:t>
                  </w:r>
                </w:p>
                <w:p w14:paraId="42174263" w14:textId="16BBC6EE" w:rsidR="003967B1" w:rsidRPr="00D341B0" w:rsidRDefault="003967B1" w:rsidP="003967B1">
                  <w:pPr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D341B0">
                    <w:rPr>
                      <w:rFonts w:ascii="Times New Roman" w:hAnsi="Times New Roman" w:cs="Times New Roman"/>
                      <w:sz w:val="20"/>
                      <w:szCs w:val="20"/>
                    </w:rPr>
                    <w:t>руб.</w:t>
                  </w:r>
                </w:p>
              </w:tc>
            </w:tr>
            <w:tr w:rsidR="003967B1" w:rsidRPr="00D341B0" w14:paraId="2022ED02" w14:textId="77777777" w:rsidTr="00D341B0">
              <w:trPr>
                <w:trHeight w:val="178"/>
              </w:trPr>
              <w:tc>
                <w:tcPr>
                  <w:tcW w:w="306" w:type="dxa"/>
                </w:tcPr>
                <w:p w14:paraId="3B1332C8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D341B0">
                    <w:rPr>
                      <w:rFonts w:ascii="Times New Roman" w:hAnsi="Times New Roman" w:cs="Times New Roman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3075" w:type="dxa"/>
                </w:tcPr>
                <w:p w14:paraId="6A8FF17B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632" w:type="dxa"/>
                </w:tcPr>
                <w:p w14:paraId="2F2FD8D2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320" w:type="dxa"/>
                </w:tcPr>
                <w:p w14:paraId="599DC1A9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628" w:type="dxa"/>
                </w:tcPr>
                <w:p w14:paraId="141B5447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460" w:type="dxa"/>
                </w:tcPr>
                <w:p w14:paraId="777CE023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535" w:type="dxa"/>
                </w:tcPr>
                <w:p w14:paraId="0CAF8F56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  <w:tr w:rsidR="003967B1" w:rsidRPr="00D341B0" w14:paraId="68E1C71F" w14:textId="77777777" w:rsidTr="00D341B0">
              <w:trPr>
                <w:trHeight w:val="178"/>
              </w:trPr>
              <w:tc>
                <w:tcPr>
                  <w:tcW w:w="306" w:type="dxa"/>
                </w:tcPr>
                <w:p w14:paraId="76EB3A62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D341B0">
                    <w:rPr>
                      <w:rFonts w:ascii="Times New Roman" w:hAnsi="Times New Roman" w:cs="Times New Roman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3075" w:type="dxa"/>
                </w:tcPr>
                <w:p w14:paraId="392BBC4C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632" w:type="dxa"/>
                </w:tcPr>
                <w:p w14:paraId="5DE3870D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320" w:type="dxa"/>
                </w:tcPr>
                <w:p w14:paraId="7CC0D696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628" w:type="dxa"/>
                </w:tcPr>
                <w:p w14:paraId="0CF522AB" w14:textId="69E983C8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460" w:type="dxa"/>
                </w:tcPr>
                <w:p w14:paraId="333FBC6F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535" w:type="dxa"/>
                </w:tcPr>
                <w:p w14:paraId="2F2CBEA6" w14:textId="77777777" w:rsidR="003967B1" w:rsidRPr="00D341B0" w:rsidRDefault="003967B1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  <w:tr w:rsidR="00D341B0" w:rsidRPr="00D341B0" w14:paraId="5A40294B" w14:textId="77777777" w:rsidTr="00895550">
              <w:trPr>
                <w:trHeight w:val="178"/>
              </w:trPr>
              <w:tc>
                <w:tcPr>
                  <w:tcW w:w="6333" w:type="dxa"/>
                  <w:gridSpan w:val="4"/>
                </w:tcPr>
                <w:p w14:paraId="2F1FE22C" w14:textId="140D18DC" w:rsidR="00D341B0" w:rsidRPr="00D341B0" w:rsidRDefault="00D341B0" w:rsidP="00D341B0">
                  <w:pPr>
                    <w:jc w:val="right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D341B0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ИТОГО:</w:t>
                  </w:r>
                </w:p>
              </w:tc>
              <w:tc>
                <w:tcPr>
                  <w:tcW w:w="1628" w:type="dxa"/>
                </w:tcPr>
                <w:p w14:paraId="753490EA" w14:textId="77777777" w:rsidR="00D341B0" w:rsidRPr="00D341B0" w:rsidRDefault="00D341B0" w:rsidP="003967B1">
                  <w:pPr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460" w:type="dxa"/>
                </w:tcPr>
                <w:p w14:paraId="7CA86687" w14:textId="77777777" w:rsidR="00D341B0" w:rsidRPr="00D341B0" w:rsidRDefault="00D341B0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  <w:tc>
                <w:tcPr>
                  <w:tcW w:w="1535" w:type="dxa"/>
                </w:tcPr>
                <w:p w14:paraId="63723D41" w14:textId="77777777" w:rsidR="00D341B0" w:rsidRPr="00D341B0" w:rsidRDefault="00D341B0" w:rsidP="003967B1">
                  <w:pPr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1977B3E8" w14:textId="77777777" w:rsidR="00596892" w:rsidRPr="00D341B0" w:rsidRDefault="00596892" w:rsidP="00141B22">
            <w:pPr>
              <w:rPr>
                <w:rFonts w:ascii="Times New Roman" w:hAnsi="Times New Roman" w:cs="Times New Roman"/>
                <w:noProof/>
                <w:sz w:val="20"/>
                <w:szCs w:val="20"/>
                <w:lang w:eastAsia="ru-RU"/>
              </w:rPr>
            </w:pPr>
            <w:r w:rsidRPr="00D341B0">
              <w:rPr>
                <w:rFonts w:ascii="Times New Roman" w:hAnsi="Times New Roman" w:cs="Times New Roman"/>
                <w:noProof/>
                <w:sz w:val="20"/>
                <w:szCs w:val="20"/>
                <w:lang w:eastAsia="ru-RU"/>
              </w:rPr>
              <w:t xml:space="preserve"> </w:t>
            </w:r>
          </w:p>
          <w:p w14:paraId="6B004867" w14:textId="33CB9B41" w:rsidR="00596892" w:rsidRDefault="003967B1" w:rsidP="003967B1">
            <w:pPr>
              <w:rPr>
                <w:rFonts w:ascii="Times New Roman" w:eastAsia="MS Mincho" w:hAnsi="Times New Roman" w:cs="Times New Roman"/>
                <w:noProof/>
                <w:sz w:val="20"/>
                <w:szCs w:val="20"/>
                <w:lang w:eastAsia="ja-JP"/>
              </w:rPr>
            </w:pPr>
            <w:r w:rsidRPr="00D341B0">
              <w:rPr>
                <w:rFonts w:ascii="Times New Roman" w:eastAsia="MS Mincho" w:hAnsi="Times New Roman" w:cs="Times New Roman"/>
                <w:noProof/>
                <w:sz w:val="20"/>
                <w:szCs w:val="20"/>
                <w:lang w:eastAsia="ja-JP"/>
              </w:rPr>
              <w:t>Сроки выполнения работ:</w:t>
            </w:r>
            <w:r w:rsidR="006C06F6">
              <w:rPr>
                <w:rFonts w:ascii="Times New Roman" w:eastAsia="MS Mincho" w:hAnsi="Times New Roman" w:cs="Times New Roman"/>
                <w:noProof/>
                <w:sz w:val="20"/>
                <w:szCs w:val="20"/>
                <w:lang w:eastAsia="ja-JP"/>
              </w:rPr>
              <w:t xml:space="preserve"> не позднее «_____» ______________ 20__г</w:t>
            </w:r>
            <w:r w:rsidRPr="00D341B0">
              <w:rPr>
                <w:rFonts w:ascii="Times New Roman" w:eastAsia="MS Mincho" w:hAnsi="Times New Roman" w:cs="Times New Roman"/>
                <w:noProof/>
                <w:sz w:val="20"/>
                <w:szCs w:val="20"/>
                <w:lang w:eastAsia="ja-JP"/>
              </w:rPr>
              <w:t>.</w:t>
            </w:r>
          </w:p>
          <w:p w14:paraId="389A79B5" w14:textId="17B3E260" w:rsidR="00D341B0" w:rsidRPr="00D341B0" w:rsidRDefault="00D341B0" w:rsidP="003967B1">
            <w:pPr>
              <w:rPr>
                <w:rFonts w:ascii="Times New Roman" w:hAnsi="Times New Roman" w:cs="Times New Roman"/>
                <w:noProof/>
                <w:sz w:val="20"/>
                <w:szCs w:val="20"/>
                <w:lang w:eastAsia="ru-RU"/>
              </w:rPr>
            </w:pPr>
          </w:p>
        </w:tc>
      </w:tr>
    </w:tbl>
    <w:p w14:paraId="09835EFE" w14:textId="5D19A13D" w:rsidR="00596892" w:rsidRDefault="00596892" w:rsidP="00D76D48">
      <w:pPr>
        <w:spacing w:after="120" w:line="240" w:lineRule="auto"/>
        <w:rPr>
          <w:rFonts w:ascii="Times New Roman" w:hAnsi="Times New Roman" w:cs="Times New Roman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330"/>
      </w:tblGrid>
      <w:tr w:rsidR="00D76D48" w14:paraId="6664BEF7" w14:textId="77777777" w:rsidTr="00DF5500">
        <w:trPr>
          <w:trHeight w:val="1300"/>
        </w:trPr>
        <w:tc>
          <w:tcPr>
            <w:tcW w:w="11330" w:type="dxa"/>
          </w:tcPr>
          <w:p w14:paraId="4DA9B7E1" w14:textId="776F235C" w:rsidR="00D76D48" w:rsidRDefault="0023712F" w:rsidP="00DF5500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0224" behindDoc="0" locked="0" layoutInCell="1" allowOverlap="1" wp14:anchorId="6DC5D603" wp14:editId="187F6621">
                      <wp:simplePos x="0" y="0"/>
                      <wp:positionH relativeFrom="column">
                        <wp:posOffset>3232150</wp:posOffset>
                      </wp:positionH>
                      <wp:positionV relativeFrom="paragraph">
                        <wp:posOffset>72390</wp:posOffset>
                      </wp:positionV>
                      <wp:extent cx="711200" cy="177800"/>
                      <wp:effectExtent l="0" t="0" r="12700" b="12700"/>
                      <wp:wrapNone/>
                      <wp:docPr id="29" name="Прямоугольник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1200" cy="177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5603DB24" w14:textId="6B48FD35" w:rsidR="00F62C03" w:rsidRPr="00956BB4" w:rsidRDefault="00F62C03" w:rsidP="0023712F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DC5D603" id="Прямоугольник 29" o:spid="_x0000_s1026" style="position:absolute;margin-left:254.5pt;margin-top:5.7pt;width:56pt;height:14pt;z-index:25234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" fillcolor="#bdd6ee [1300]" strokecolor="black [3213]" strokeweight=".25pt">
                      <v:textbox inset="1mm,0,0,0">
                        <w:txbxContent>
                          <w:p w14:paraId="5603DB24" w14:textId="6B48FD35" w:rsidR="00F62C03" w:rsidRPr="00956BB4" w:rsidRDefault="00F62C03" w:rsidP="0023712F">
                            <w:pPr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D76D48">
              <w:rPr>
                <w:rFonts w:ascii="Times New Roman" w:hAnsi="Times New Roman" w:cs="Times New Roman"/>
                <w:b/>
              </w:rPr>
              <w:t>Суммарный единов</w:t>
            </w:r>
            <w:r w:rsidR="003D31B9">
              <w:rPr>
                <w:rFonts w:ascii="Times New Roman" w:hAnsi="Times New Roman" w:cs="Times New Roman"/>
                <w:b/>
              </w:rPr>
              <w:t>ременный платеж (без НДС)</w:t>
            </w:r>
            <w:r w:rsidR="00D76D48">
              <w:rPr>
                <w:rFonts w:ascii="Times New Roman" w:hAnsi="Times New Roman" w:cs="Times New Roman"/>
                <w:b/>
              </w:rPr>
              <w:t xml:space="preserve">: </w:t>
            </w:r>
          </w:p>
          <w:p w14:paraId="00543B1A" w14:textId="1BD45ABC" w:rsidR="00A05346" w:rsidRDefault="00A05346" w:rsidP="00A05346">
            <w:pPr>
              <w:spacing w:before="120"/>
              <w:rPr>
                <w:rFonts w:ascii="Times New Roman" w:hAnsi="Times New Roman" w:cs="Times New Roman"/>
                <w:b/>
              </w:rPr>
            </w:pPr>
            <w:r>
              <w:rPr>
                <w:noProof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2342272" behindDoc="0" locked="0" layoutInCell="1" allowOverlap="1" wp14:anchorId="3A6C01C7" wp14:editId="5C8D0503">
                      <wp:simplePos x="0" y="0"/>
                      <wp:positionH relativeFrom="column">
                        <wp:posOffset>3232150</wp:posOffset>
                      </wp:positionH>
                      <wp:positionV relativeFrom="paragraph">
                        <wp:posOffset>72390</wp:posOffset>
                      </wp:positionV>
                      <wp:extent cx="711200" cy="177800"/>
                      <wp:effectExtent l="0" t="0" r="12700" b="12700"/>
                      <wp:wrapNone/>
                      <wp:docPr id="1" name="Прямоугольник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1200" cy="1778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40233BA8" w14:textId="77777777" w:rsidR="00A05346" w:rsidRPr="00956BB4" w:rsidRDefault="00A05346" w:rsidP="00A05346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A6C01C7" id="Прямоугольник 1" o:spid="_x0000_s1027" style="position:absolute;margin-left:254.5pt;margin-top:5.7pt;width:56pt;height:14pt;z-index:25234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" fillcolor="#bdd6ee [1300]" strokecolor="black [3213]" strokeweight=".25pt">
                      <v:textbox inset="1mm,0,0,0">
                        <w:txbxContent>
                          <w:p w14:paraId="40233BA8" w14:textId="77777777" w:rsidR="00A05346" w:rsidRPr="00956BB4" w:rsidRDefault="00A05346" w:rsidP="00A05346">
                            <w:pPr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Times New Roman" w:hAnsi="Times New Roman" w:cs="Times New Roman"/>
                <w:b/>
              </w:rPr>
              <w:t xml:space="preserve">Суммарный единовременный платеж (с НДС): </w:t>
            </w:r>
          </w:p>
          <w:p w14:paraId="37703317" w14:textId="642BEF8D" w:rsidR="003D31B9" w:rsidRPr="003D31B9" w:rsidRDefault="003D31B9" w:rsidP="00D16A0A">
            <w:pPr>
              <w:spacing w:after="120"/>
              <w:rPr>
                <w:rFonts w:ascii="Times New Roman" w:hAnsi="Times New Roman" w:cs="Times New Roman"/>
                <w:sz w:val="8"/>
              </w:rPr>
            </w:pPr>
          </w:p>
        </w:tc>
      </w:tr>
    </w:tbl>
    <w:p w14:paraId="41FEF0C2" w14:textId="394CDEB8" w:rsidR="007E1202" w:rsidRDefault="007E1202" w:rsidP="00592BF2">
      <w:pPr>
        <w:spacing w:after="0" w:line="240" w:lineRule="auto"/>
        <w:rPr>
          <w:rFonts w:ascii="Times New Roman" w:hAnsi="Times New Roman" w:cs="Times New Roman"/>
        </w:rPr>
      </w:pPr>
    </w:p>
    <w:p w14:paraId="2252B265" w14:textId="77777777" w:rsidR="00E13580" w:rsidRDefault="00E13580" w:rsidP="00E13580">
      <w:pPr>
        <w:spacing w:line="240" w:lineRule="auto"/>
        <w:jc w:val="both"/>
        <w:rPr>
          <w:rFonts w:ascii="Times New Roman" w:hAnsi="Times New Roman" w:cs="Times New Roman"/>
        </w:rPr>
      </w:pPr>
    </w:p>
    <w:p w14:paraId="5992990B" w14:textId="77777777" w:rsidR="00E13580" w:rsidRDefault="00E13580" w:rsidP="00E13580">
      <w:pPr>
        <w:pStyle w:val="af2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5091993" w14:textId="77777777" w:rsidR="00E13580" w:rsidRPr="00592BF2" w:rsidRDefault="00E13580" w:rsidP="00592BF2">
      <w:pPr>
        <w:spacing w:after="0" w:line="240" w:lineRule="auto"/>
        <w:rPr>
          <w:rFonts w:ascii="Times New Roman" w:hAnsi="Times New Roman" w:cs="Times New Roman"/>
        </w:rPr>
      </w:pPr>
    </w:p>
    <w:sectPr w:rsidR="00E13580" w:rsidRPr="00592BF2" w:rsidSect="008200C5">
      <w:headerReference w:type="default" r:id="rId12"/>
      <w:footerReference w:type="default" r:id="rId13"/>
      <w:pgSz w:w="11906" w:h="16838"/>
      <w:pgMar w:top="284" w:right="282" w:bottom="284" w:left="284" w:header="708" w:footer="12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D5CCB5" w14:textId="77777777" w:rsidR="00AA3377" w:rsidRDefault="00AA3377" w:rsidP="0079412B">
      <w:pPr>
        <w:spacing w:after="0" w:line="240" w:lineRule="auto"/>
      </w:pPr>
      <w:r>
        <w:separator/>
      </w:r>
    </w:p>
  </w:endnote>
  <w:endnote w:type="continuationSeparator" w:id="0">
    <w:p w14:paraId="6D2E8AD0" w14:textId="77777777" w:rsidR="00AA3377" w:rsidRDefault="00AA3377" w:rsidP="007941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7CA7647" w14:textId="77777777" w:rsidR="00F62C03" w:rsidRPr="00A70D1D" w:rsidRDefault="00F62C03">
    <w:pPr>
      <w:rPr>
        <w:sz w:val="16"/>
        <w:szCs w:val="16"/>
      </w:rPr>
    </w:pPr>
  </w:p>
  <w:tbl>
    <w:tblPr>
      <w:tblStyle w:val="a3"/>
      <w:tblW w:w="0" w:type="auto"/>
      <w:tblInd w:w="-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665"/>
      <w:gridCol w:w="5665"/>
    </w:tblGrid>
    <w:tr w:rsidR="00F62C03" w:rsidRPr="008200C5" w14:paraId="0E897654" w14:textId="77777777" w:rsidTr="008200C5">
      <w:tc>
        <w:tcPr>
          <w:tcW w:w="5665" w:type="dxa"/>
        </w:tcPr>
        <w:p w14:paraId="7B485BA5" w14:textId="48A0F979" w:rsidR="00F62C03" w:rsidRPr="008200C5" w:rsidRDefault="00F62C03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 xml:space="preserve">От </w:t>
          </w:r>
          <w:r w:rsidR="00F90BB4">
            <w:rPr>
              <w:rFonts w:ascii="Times New Roman" w:hAnsi="Times New Roman" w:cs="Times New Roman"/>
              <w:color w:val="000000" w:themeColor="text1"/>
            </w:rPr>
            <w:t>Продавца</w:t>
          </w:r>
          <w:r w:rsidRPr="008200C5">
            <w:rPr>
              <w:rFonts w:ascii="Times New Roman" w:hAnsi="Times New Roman" w:cs="Times New Roman"/>
              <w:color w:val="000000" w:themeColor="text1"/>
            </w:rPr>
            <w:t>:</w:t>
          </w:r>
        </w:p>
        <w:p w14:paraId="21F0B909" w14:textId="77777777" w:rsidR="00F62C03" w:rsidRPr="008200C5" w:rsidRDefault="00F62C03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</w:p>
        <w:p w14:paraId="2AF75DEB" w14:textId="77777777" w:rsidR="00F62C03" w:rsidRPr="008200C5" w:rsidRDefault="00F62C03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>Подпись _____________________</w:t>
          </w:r>
        </w:p>
        <w:p w14:paraId="6EDADD6E" w14:textId="58A115E8" w:rsidR="00F62C03" w:rsidRPr="00A11167" w:rsidRDefault="00F62C03" w:rsidP="008200C5">
          <w:pPr>
            <w:pStyle w:val="af"/>
            <w:kinsoku w:val="0"/>
            <w:overflowPunct w:val="0"/>
            <w:spacing w:before="10"/>
            <w:rPr>
              <w:rFonts w:ascii="Times New Roman" w:hAnsi="Times New Roman" w:cs="Times New Roman"/>
              <w:iCs/>
              <w:color w:val="000000" w:themeColor="text1"/>
              <w:sz w:val="22"/>
              <w:szCs w:val="22"/>
            </w:rPr>
          </w:pPr>
          <w:r w:rsidRPr="008200C5">
            <w:rPr>
              <w:rFonts w:ascii="Times New Roman" w:hAnsi="Times New Roman" w:cs="Times New Roman"/>
              <w:color w:val="000000" w:themeColor="text1"/>
              <w:sz w:val="22"/>
              <w:szCs w:val="22"/>
            </w:rPr>
            <w:t>Ф.И.О</w:t>
          </w:r>
          <w:r w:rsidRPr="00A11167">
            <w:rPr>
              <w:rFonts w:ascii="Times New Roman" w:hAnsi="Times New Roman" w:cs="Times New Roman"/>
              <w:color w:val="000000" w:themeColor="text1"/>
              <w:sz w:val="22"/>
              <w:szCs w:val="22"/>
            </w:rPr>
            <w:t xml:space="preserve">. </w:t>
          </w:r>
          <w:r w:rsidRPr="00A11167">
            <w:rPr>
              <w:rFonts w:ascii="Times New Roman" w:hAnsi="Times New Roman" w:cs="Times New Roman"/>
              <w:iCs/>
              <w:color w:val="000000" w:themeColor="text1"/>
              <w:sz w:val="22"/>
              <w:szCs w:val="22"/>
            </w:rPr>
            <w:t>${ФИО Представителя со стороны РТК}</w:t>
          </w:r>
        </w:p>
        <w:p w14:paraId="5D6DB5BA" w14:textId="77777777" w:rsidR="00F62C03" w:rsidRPr="008200C5" w:rsidRDefault="00F62C03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 xml:space="preserve">Должность </w:t>
          </w:r>
          <w:r w:rsidRPr="00A11167">
            <w:rPr>
              <w:rFonts w:ascii="Times New Roman" w:hAnsi="Times New Roman" w:cs="Times New Roman"/>
              <w:iCs/>
              <w:color w:val="000000" w:themeColor="text1"/>
            </w:rPr>
            <w:t>${Должность Представителя со стороны РТК}</w:t>
          </w:r>
        </w:p>
      </w:tc>
      <w:tc>
        <w:tcPr>
          <w:tcW w:w="5665" w:type="dxa"/>
        </w:tcPr>
        <w:p w14:paraId="54E188A5" w14:textId="6304182F" w:rsidR="00F62C03" w:rsidRPr="008200C5" w:rsidRDefault="00F62C03" w:rsidP="008200C5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 xml:space="preserve">От </w:t>
          </w:r>
          <w:r w:rsidR="00F90BB4">
            <w:rPr>
              <w:rFonts w:ascii="Times New Roman" w:hAnsi="Times New Roman" w:cs="Times New Roman"/>
              <w:color w:val="000000" w:themeColor="text1"/>
            </w:rPr>
            <w:t>Покупателя</w:t>
          </w:r>
          <w:r w:rsidRPr="008200C5">
            <w:rPr>
              <w:rFonts w:ascii="Times New Roman" w:hAnsi="Times New Roman" w:cs="Times New Roman"/>
              <w:color w:val="000000" w:themeColor="text1"/>
            </w:rPr>
            <w:t>:</w:t>
          </w:r>
        </w:p>
        <w:p w14:paraId="6B44073E" w14:textId="77777777" w:rsidR="00F62C03" w:rsidRPr="008200C5" w:rsidRDefault="00F62C03" w:rsidP="008200C5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</w:p>
        <w:p w14:paraId="2BD6C58B" w14:textId="77777777" w:rsidR="00F62C03" w:rsidRPr="008200C5" w:rsidRDefault="00F62C03" w:rsidP="008200C5">
          <w:pPr>
            <w:pStyle w:val="ad"/>
            <w:rPr>
              <w:rFonts w:ascii="Times New Roman" w:hAnsi="Times New Roman" w:cs="Times New Roman"/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>Подпись _____________________</w:t>
          </w:r>
        </w:p>
        <w:p w14:paraId="69652E40" w14:textId="65E69AB2" w:rsidR="00F62C03" w:rsidRPr="008200C5" w:rsidRDefault="00F62C03" w:rsidP="008200C5">
          <w:pPr>
            <w:pStyle w:val="af"/>
            <w:kinsoku w:val="0"/>
            <w:overflowPunct w:val="0"/>
            <w:spacing w:before="10"/>
            <w:rPr>
              <w:rFonts w:ascii="Times New Roman" w:hAnsi="Times New Roman" w:cs="Times New Roman"/>
              <w:i/>
              <w:iCs/>
              <w:color w:val="000000" w:themeColor="text1"/>
              <w:sz w:val="22"/>
              <w:szCs w:val="22"/>
            </w:rPr>
          </w:pPr>
          <w:r w:rsidRPr="008200C5">
            <w:rPr>
              <w:rFonts w:ascii="Times New Roman" w:hAnsi="Times New Roman" w:cs="Times New Roman"/>
              <w:color w:val="000000" w:themeColor="text1"/>
              <w:sz w:val="22"/>
              <w:szCs w:val="22"/>
            </w:rPr>
            <w:t>Ф.И.О</w:t>
          </w:r>
          <w:r w:rsidRPr="00A11167">
            <w:rPr>
              <w:rFonts w:ascii="Times New Roman" w:hAnsi="Times New Roman" w:cs="Times New Roman"/>
              <w:color w:val="000000" w:themeColor="text1"/>
              <w:sz w:val="22"/>
              <w:szCs w:val="22"/>
            </w:rPr>
            <w:t xml:space="preserve">. </w:t>
          </w:r>
          <w:r w:rsidRPr="00A11167">
            <w:rPr>
              <w:rFonts w:ascii="Times New Roman" w:hAnsi="Times New Roman" w:cs="Times New Roman"/>
              <w:iCs/>
              <w:color w:val="000000" w:themeColor="text1"/>
              <w:sz w:val="22"/>
              <w:szCs w:val="22"/>
            </w:rPr>
            <w:t xml:space="preserve">${ФИО Представителя со стороны </w:t>
          </w:r>
          <w:r>
            <w:rPr>
              <w:rFonts w:ascii="Times New Roman" w:hAnsi="Times New Roman" w:cs="Times New Roman"/>
              <w:iCs/>
              <w:color w:val="000000" w:themeColor="text1"/>
              <w:sz w:val="22"/>
              <w:szCs w:val="22"/>
            </w:rPr>
            <w:t>Абонент</w:t>
          </w:r>
          <w:r w:rsidRPr="00A11167">
            <w:rPr>
              <w:rFonts w:ascii="Times New Roman" w:hAnsi="Times New Roman" w:cs="Times New Roman"/>
              <w:iCs/>
              <w:color w:val="000000" w:themeColor="text1"/>
              <w:sz w:val="22"/>
              <w:szCs w:val="22"/>
            </w:rPr>
            <w:t>а}</w:t>
          </w:r>
        </w:p>
        <w:p w14:paraId="69AC3566" w14:textId="7D3F07AC" w:rsidR="00F62C03" w:rsidRPr="008200C5" w:rsidRDefault="00F62C03" w:rsidP="008200C5">
          <w:pPr>
            <w:pStyle w:val="ad"/>
            <w:rPr>
              <w:color w:val="000000" w:themeColor="text1"/>
            </w:rPr>
          </w:pPr>
          <w:r w:rsidRPr="008200C5">
            <w:rPr>
              <w:rFonts w:ascii="Times New Roman" w:hAnsi="Times New Roman" w:cs="Times New Roman"/>
              <w:color w:val="000000" w:themeColor="text1"/>
            </w:rPr>
            <w:t xml:space="preserve">Должность </w:t>
          </w:r>
          <w:r w:rsidRPr="00A11167">
            <w:rPr>
              <w:rFonts w:ascii="Times New Roman" w:hAnsi="Times New Roman" w:cs="Times New Roman"/>
              <w:iCs/>
              <w:color w:val="000000" w:themeColor="text1"/>
            </w:rPr>
            <w:t xml:space="preserve">${Должность Представителя со стороны </w:t>
          </w:r>
          <w:r>
            <w:rPr>
              <w:rFonts w:ascii="Times New Roman" w:hAnsi="Times New Roman" w:cs="Times New Roman"/>
              <w:iCs/>
              <w:color w:val="000000" w:themeColor="text1"/>
            </w:rPr>
            <w:t>Абонент</w:t>
          </w:r>
          <w:r w:rsidRPr="00A11167">
            <w:rPr>
              <w:rFonts w:ascii="Times New Roman" w:hAnsi="Times New Roman" w:cs="Times New Roman"/>
              <w:iCs/>
              <w:color w:val="000000" w:themeColor="text1"/>
            </w:rPr>
            <w:t>а}</w:t>
          </w:r>
        </w:p>
      </w:tc>
    </w:tr>
  </w:tbl>
  <w:p w14:paraId="4A8D3A0C" w14:textId="77777777" w:rsidR="00F62C03" w:rsidRDefault="00F62C03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9DF3E2A" w14:textId="77777777" w:rsidR="00AA3377" w:rsidRDefault="00AA3377" w:rsidP="0079412B">
      <w:pPr>
        <w:spacing w:after="0" w:line="240" w:lineRule="auto"/>
      </w:pPr>
      <w:r>
        <w:separator/>
      </w:r>
    </w:p>
  </w:footnote>
  <w:footnote w:type="continuationSeparator" w:id="0">
    <w:p w14:paraId="381E3775" w14:textId="77777777" w:rsidR="00AA3377" w:rsidRDefault="00AA3377" w:rsidP="0079412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3130930"/>
      <w:docPartObj>
        <w:docPartGallery w:val="Page Numbers (Top of Page)"/>
        <w:docPartUnique/>
      </w:docPartObj>
    </w:sdtPr>
    <w:sdtEndPr/>
    <w:sdtContent>
      <w:p w14:paraId="3DFD828B" w14:textId="2428DAFB" w:rsidR="00F62C03" w:rsidRDefault="00F62C03" w:rsidP="00A029AB">
        <w:pPr>
          <w:pStyle w:val="ab"/>
        </w:pPr>
        <w:r>
          <w:t xml:space="preserve">        </w:t>
        </w:r>
        <w:r w:rsidR="00AA3377">
          <w:rPr>
            <w:noProof/>
            <w:lang w:eastAsia="ru-RU"/>
          </w:rPr>
          <w:object w:dxaOrig="1440" w:dyaOrig="1440" w14:anchorId="4316F21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53" type="#_x0000_t75" style="position:absolute;margin-left:9.8pt;margin-top:-27.7pt;width:120.65pt;height:48.65pt;z-index:251664384;mso-position-horizontal-relative:text;mso-position-vertical-relative:text" wrapcoords="0 665 0 20603 21332 20603 21466 665 0 665">
              <v:imagedata r:id="rId1" o:title=""/>
              <w10:wrap type="tight"/>
            </v:shape>
            <o:OLEObject Type="Embed" ProgID="Visio.Drawing.15" ShapeID="_x0000_s2053" DrawAspect="Content" ObjectID="_1819107900" r:id="rId2"/>
          </w:object>
        </w:r>
      </w:p>
      <w:tbl>
        <w:tblPr>
          <w:tblStyle w:val="a3"/>
          <w:tblpPr w:leftFromText="180" w:rightFromText="180" w:vertAnchor="text" w:horzAnchor="page" w:tblpX="3420" w:tblpY="-474"/>
          <w:tblW w:w="0" w:type="auto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4A0" w:firstRow="1" w:lastRow="0" w:firstColumn="1" w:lastColumn="0" w:noHBand="0" w:noVBand="1"/>
        </w:tblPr>
        <w:tblGrid>
          <w:gridCol w:w="7938"/>
        </w:tblGrid>
        <w:tr w:rsidR="00F62C03" w14:paraId="4CB232FB" w14:textId="77777777" w:rsidTr="002C296D">
          <w:tc>
            <w:tcPr>
              <w:tcW w:w="7938" w:type="dxa"/>
            </w:tcPr>
            <w:p w14:paraId="7221B9B8" w14:textId="77777777" w:rsidR="002C296D" w:rsidRDefault="002C296D" w:rsidP="002C296D">
              <w:pPr>
                <w:jc w:val="right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>
                <w:rPr>
                  <w:rFonts w:ascii="Times New Roman" w:hAnsi="Times New Roman" w:cs="Times New Roman"/>
                  <w:b/>
                  <w:sz w:val="26"/>
                  <w:szCs w:val="26"/>
                </w:rPr>
                <w:t>Приложение №1</w:t>
              </w:r>
            </w:p>
            <w:p w14:paraId="27F91791" w14:textId="094C52A8" w:rsidR="002C296D" w:rsidRPr="00E976BE" w:rsidRDefault="002C296D" w:rsidP="002C296D">
              <w:pPr>
                <w:jc w:val="right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 w:rsidRPr="00346DD4">
                <w:rPr>
                  <w:rFonts w:ascii="Times New Roman" w:hAnsi="Times New Roman" w:cs="Times New Roman"/>
                  <w:b/>
                </w:rPr>
                <w:t xml:space="preserve">к </w:t>
              </w:r>
              <w:r>
                <w:rPr>
                  <w:rFonts w:ascii="Times New Roman" w:hAnsi="Times New Roman" w:cs="Times New Roman"/>
                  <w:b/>
                </w:rPr>
                <w:t>Д</w:t>
              </w:r>
              <w:r w:rsidRPr="00346DD4">
                <w:rPr>
                  <w:rFonts w:ascii="Times New Roman" w:hAnsi="Times New Roman" w:cs="Times New Roman"/>
                  <w:b/>
                </w:rPr>
                <w:t xml:space="preserve">оговору </w:t>
              </w:r>
              <w:r>
                <w:rPr>
                  <w:rFonts w:ascii="Times New Roman" w:hAnsi="Times New Roman" w:cs="Times New Roman"/>
                  <w:b/>
                </w:rPr>
                <w:t>купли-продажи оборудования</w:t>
              </w:r>
              <w:r>
                <w:rPr>
                  <w:rFonts w:ascii="Times New Roman" w:hAnsi="Times New Roman" w:cs="Times New Roman"/>
                  <w:b/>
                  <w:sz w:val="26"/>
                  <w:szCs w:val="26"/>
                </w:rPr>
                <w:t xml:space="preserve"> </w:t>
              </w:r>
            </w:p>
            <w:p w14:paraId="08D1FCAA" w14:textId="6C083D09" w:rsidR="002C296D" w:rsidRPr="00E976BE" w:rsidRDefault="00503E27" w:rsidP="002C296D">
              <w:pPr>
                <w:jc w:val="right"/>
                <w:rPr>
                  <w:rFonts w:ascii="Times New Roman" w:hAnsi="Times New Roman" w:cs="Times New Roman"/>
                  <w:b/>
                  <w:sz w:val="26"/>
                  <w:szCs w:val="26"/>
                </w:rPr>
              </w:pPr>
              <w:r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66432" behindDoc="0" locked="0" layoutInCell="1" allowOverlap="1" wp14:anchorId="1740D3A5" wp14:editId="26E9B43B">
                        <wp:simplePos x="0" y="0"/>
                        <wp:positionH relativeFrom="column">
                          <wp:posOffset>2108200</wp:posOffset>
                        </wp:positionH>
                        <wp:positionV relativeFrom="paragraph">
                          <wp:posOffset>166370</wp:posOffset>
                        </wp:positionV>
                        <wp:extent cx="508543" cy="161364"/>
                        <wp:effectExtent l="0" t="0" r="25400" b="10160"/>
                        <wp:wrapNone/>
                        <wp:docPr id="39" name="Прямоугольник 39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508543" cy="161364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2CB4FE2E" w14:textId="5F0B38F1" w:rsidR="00F62C03" w:rsidRPr="008A237F" w:rsidRDefault="00F62C03" w:rsidP="00FF2D5E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color w:val="000000" w:themeColor="text1"/>
                                      </w:rPr>
                                      <w:t>П1.1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1740D3A5" id="Прямоугольник 39" o:spid="_x0000_s1028" style="position:absolute;left:0;text-align:left;margin-left:166pt;margin-top:13.1pt;width:40.05pt;height:12.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" fillcolor="#bdd6ee [1300]" strokecolor="black [3213]" strokeweight=".25pt">
                        <v:textbox inset="1mm,0,0,0">
                          <w:txbxContent>
                            <w:p w14:paraId="2CB4FE2E" w14:textId="5F0B38F1" w:rsidR="00F62C03" w:rsidRPr="008A237F" w:rsidRDefault="00F62C03" w:rsidP="00FF2D5E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color w:val="000000" w:themeColor="text1"/>
                                </w:rPr>
                                <w:t>П1.1</w:t>
                              </w:r>
                            </w:p>
                          </w:txbxContent>
                        </v:textbox>
                      </v:rect>
                    </w:pict>
                  </mc:Fallback>
                </mc:AlternateContent>
              </w:r>
            </w:p>
            <w:p w14:paraId="4185D202" w14:textId="6DDDAB79" w:rsidR="00F62C03" w:rsidRDefault="00503E27" w:rsidP="002C296D">
              <w:pPr>
                <w:spacing w:after="120"/>
                <w:ind w:firstLine="833"/>
                <w:rPr>
                  <w:rFonts w:ascii="Times New Roman" w:hAnsi="Times New Roman" w:cs="Times New Roman"/>
                  <w:b/>
                </w:rPr>
              </w:pPr>
              <w:r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68480" behindDoc="0" locked="0" layoutInCell="1" allowOverlap="1" wp14:anchorId="72EF2215" wp14:editId="56DEBB90">
                        <wp:simplePos x="0" y="0"/>
                        <wp:positionH relativeFrom="column">
                          <wp:posOffset>2820670</wp:posOffset>
                        </wp:positionH>
                        <wp:positionV relativeFrom="paragraph">
                          <wp:posOffset>14605</wp:posOffset>
                        </wp:positionV>
                        <wp:extent cx="688975" cy="160020"/>
                        <wp:effectExtent l="0" t="0" r="15875" b="11430"/>
                        <wp:wrapNone/>
                        <wp:docPr id="36" name="Прямоугольник 36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88975" cy="160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6AA88B36" w14:textId="5F8C4235" w:rsidR="00F62C03" w:rsidRPr="008A237F" w:rsidRDefault="00F62C03" w:rsidP="00FF2D5E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color w:val="000000" w:themeColor="text1"/>
                                      </w:rPr>
                                      <w:t>П1.2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72EF2215" id="Прямоугольник 36" o:spid="_x0000_s1029" style="position:absolute;left:0;text-align:left;margin-left:222.1pt;margin-top:1.15pt;width:54.25pt;height:12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" fillcolor="#bdd6ee [1300]" strokecolor="black [3213]" strokeweight=".25pt">
                        <v:textbox inset="1mm,0,0,0">
                          <w:txbxContent>
                            <w:p w14:paraId="6AA88B36" w14:textId="5F8C4235" w:rsidR="00F62C03" w:rsidRPr="008A237F" w:rsidRDefault="00F62C03" w:rsidP="00FF2D5E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color w:val="000000" w:themeColor="text1"/>
                                </w:rPr>
                                <w:t>П1.2</w:t>
                              </w:r>
                            </w:p>
                          </w:txbxContent>
                        </v:textbox>
                      </v:rect>
                    </w:pict>
                  </mc:Fallback>
                </mc:AlternateContent>
              </w:r>
              <w:r w:rsidR="002C296D">
                <w:rPr>
                  <w:rFonts w:ascii="Times New Roman" w:hAnsi="Times New Roman" w:cs="Times New Roman"/>
                  <w:b/>
                </w:rPr>
                <w:t xml:space="preserve">               </w:t>
              </w:r>
              <w:r w:rsidR="00F62C03"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72576" behindDoc="0" locked="0" layoutInCell="1" allowOverlap="1" wp14:anchorId="7CC5BA2B" wp14:editId="0421E412">
                        <wp:simplePos x="0" y="0"/>
                        <wp:positionH relativeFrom="margin">
                          <wp:posOffset>4004945</wp:posOffset>
                        </wp:positionH>
                        <wp:positionV relativeFrom="paragraph">
                          <wp:posOffset>224790</wp:posOffset>
                        </wp:positionV>
                        <wp:extent cx="689468" cy="173800"/>
                        <wp:effectExtent l="0" t="0" r="15875" b="17145"/>
                        <wp:wrapNone/>
                        <wp:docPr id="35" name="Прямоугольник 35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689468" cy="1738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5B9BD5">
                                    <a:lumMod val="40000"/>
                                    <a:lumOff val="60000"/>
                                  </a:srgbClr>
                                </a:solidFill>
                                <a:ln w="317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3B069365" w14:textId="7882F7E2" w:rsidR="00F62C03" w:rsidRPr="008A237F" w:rsidRDefault="00F62C03" w:rsidP="00FF2D5E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color w:val="000000" w:themeColor="text1"/>
                                      </w:rPr>
                                      <w:t>П1.5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7CC5BA2B" id="Прямоугольник 35" o:spid="_x0000_s1029" style="position:absolute;left:0;text-align:left;margin-left:315.35pt;margin-top:17.7pt;width:54.3pt;height:13.7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" fillcolor="#bdd7ee" strokecolor="windowText" strokeweight=".25pt">
                        <v:textbox inset="1mm,0,0,0">
                          <w:txbxContent>
                            <w:p w14:paraId="3B069365" w14:textId="7882F7E2" w:rsidR="00F62C03" w:rsidRPr="008A237F" w:rsidRDefault="00F62C03" w:rsidP="00FF2D5E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color w:val="000000" w:themeColor="text1"/>
                                </w:rPr>
                                <w:t>П1.5</w:t>
                              </w:r>
                            </w:p>
                          </w:txbxContent>
                        </v:textbox>
                        <w10:wrap anchorx="margin"/>
                      </v:rect>
                    </w:pict>
                  </mc:Fallback>
                </mc:AlternateContent>
              </w:r>
              <w:r w:rsidR="00F62C03"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74624" behindDoc="0" locked="0" layoutInCell="1" allowOverlap="1" wp14:anchorId="6C5BD1F5" wp14:editId="4250A244">
                        <wp:simplePos x="0" y="0"/>
                        <wp:positionH relativeFrom="column">
                          <wp:posOffset>2341245</wp:posOffset>
                        </wp:positionH>
                        <wp:positionV relativeFrom="paragraph">
                          <wp:posOffset>229870</wp:posOffset>
                        </wp:positionV>
                        <wp:extent cx="1441450" cy="177800"/>
                        <wp:effectExtent l="0" t="0" r="25400" b="12700"/>
                        <wp:wrapNone/>
                        <wp:docPr id="242" name="Прямоугольник 242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441450" cy="1778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011A60EA" w14:textId="43102638" w:rsidR="00F62C03" w:rsidRPr="008A237F" w:rsidRDefault="00F62C03" w:rsidP="004A690D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 w:cs="Times New Roman"/>
                                        <w:b/>
                                        <w:color w:val="000000" w:themeColor="text1"/>
                                      </w:rPr>
                                      <w:t>П1.4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6C5BD1F5" id="Прямоугольник 242" o:spid="_x0000_s1031" style="position:absolute;left:0;text-align:left;margin-left:184.35pt;margin-top:18.1pt;width:113.5pt;height:14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" fillcolor="#bdd6ee [1300]" strokecolor="black [3213]" strokeweight=".25pt">
                        <v:textbox inset="1mm,0,0,0">
                          <w:txbxContent>
                            <w:p w14:paraId="011A60EA" w14:textId="43102638" w:rsidR="00F62C03" w:rsidRPr="008A237F" w:rsidRDefault="00F62C03" w:rsidP="004A690D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b/>
                                  <w:color w:val="000000" w:themeColor="text1"/>
                                </w:rPr>
                                <w:t>П1.4</w:t>
                              </w:r>
                            </w:p>
                          </w:txbxContent>
                        </v:textbox>
                      </v:rect>
                    </w:pict>
                  </mc:Fallback>
                </mc:AlternateContent>
              </w:r>
              <w:r w:rsidR="00F62C03">
                <w:rPr>
                  <w:noProof/>
                  <w:lang w:eastAsia="ru-RU"/>
                </w:rPr>
                <mc:AlternateContent>
                  <mc:Choice Requires="wps">
                    <w:drawing>
                      <wp:anchor distT="0" distB="0" distL="114300" distR="114300" simplePos="0" relativeHeight="251660288" behindDoc="0" locked="0" layoutInCell="1" allowOverlap="1" wp14:anchorId="3A86E143" wp14:editId="408B09A3">
                        <wp:simplePos x="0" y="0"/>
                        <wp:positionH relativeFrom="column">
                          <wp:posOffset>113526</wp:posOffset>
                        </wp:positionH>
                        <wp:positionV relativeFrom="paragraph">
                          <wp:posOffset>231955</wp:posOffset>
                        </wp:positionV>
                        <wp:extent cx="1980069" cy="169137"/>
                        <wp:effectExtent l="0" t="0" r="20320" b="21590"/>
                        <wp:wrapNone/>
                        <wp:docPr id="38" name="Прямоугольник 38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>
                                  <a:off x="0" y="0"/>
                                  <a:ext cx="1980069" cy="169137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14:paraId="5E31F7D5" w14:textId="77777777" w:rsidR="00F62C03" w:rsidRPr="00FF2D5E" w:rsidRDefault="00F62C03" w:rsidP="00A029AB">
                                    <w:pPr>
                                      <w:rPr>
                                        <w:rFonts w:ascii="Times New Roman" w:hAnsi="Times New Roman" w:cs="Times New Roman"/>
                                        <w:b/>
                                      </w:rPr>
                                    </w:pPr>
                                    <w:r w:rsidRPr="00FF2D5E">
                                      <w:rPr>
                                        <w:rFonts w:ascii="Times New Roman" w:hAnsi="Times New Roman" w:cs="Times New Roman"/>
                                        <w:b/>
                                        <w:color w:val="000000" w:themeColor="text1"/>
                                      </w:rPr>
                                      <w:t>П1.3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36000" tIns="0" rIns="0" bIns="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rect w14:anchorId="3A86E143" id="Прямоугольник 38" o:spid="_x0000_s1032" style="position:absolute;left:0;text-align:left;margin-left:8.95pt;margin-top:18.25pt;width:155.9pt;height:1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" fillcolor="#bdd6ee [1300]" strokecolor="black [3213]" strokeweight=".25pt">
                        <v:textbox inset="1mm,0,0,0">
                          <w:txbxContent>
                            <w:p w14:paraId="5E31F7D5" w14:textId="77777777" w:rsidR="00F62C03" w:rsidRPr="00FF2D5E" w:rsidRDefault="00F62C03" w:rsidP="00A029AB">
                              <w:pPr>
                                <w:rPr>
                                  <w:rFonts w:ascii="Times New Roman" w:hAnsi="Times New Roman" w:cs="Times New Roman"/>
                                  <w:b/>
                                </w:rPr>
                              </w:pPr>
                              <w:r w:rsidRPr="00FF2D5E">
                                <w:rPr>
                                  <w:rFonts w:ascii="Times New Roman" w:hAnsi="Times New Roman" w:cs="Times New Roman"/>
                                  <w:b/>
                                  <w:color w:val="000000" w:themeColor="text1"/>
                                </w:rPr>
                                <w:t>П1.3</w:t>
                              </w:r>
                            </w:p>
                          </w:txbxContent>
                        </v:textbox>
                      </v:rect>
                    </w:pict>
                  </mc:Fallback>
                </mc:AlternateContent>
              </w:r>
              <w:r w:rsidR="00F62C03" w:rsidRPr="00DD449A">
                <w:rPr>
                  <w:rFonts w:ascii="Times New Roman" w:hAnsi="Times New Roman" w:cs="Times New Roman"/>
                  <w:b/>
                </w:rPr>
                <w:t>Бланк заказа №</w:t>
              </w:r>
              <w:r w:rsidR="00F62C03">
                <w:rPr>
                  <w:rFonts w:ascii="Times New Roman" w:hAnsi="Times New Roman" w:cs="Times New Roman"/>
                  <w:b/>
                </w:rPr>
                <w:t xml:space="preserve">                 от</w:t>
              </w:r>
            </w:p>
            <w:p w14:paraId="45D66374" w14:textId="489BCD4F" w:rsidR="00F62C03" w:rsidRPr="00DD449A" w:rsidRDefault="00F62C03" w:rsidP="00A029AB">
              <w:pPr>
                <w:rPr>
                  <w:rFonts w:ascii="Times New Roman" w:hAnsi="Times New Roman" w:cs="Times New Roman"/>
                  <w:b/>
                </w:rPr>
              </w:pPr>
              <w:r>
                <w:rPr>
                  <w:rFonts w:ascii="Times New Roman" w:hAnsi="Times New Roman" w:cs="Times New Roman"/>
                  <w:b/>
                </w:rPr>
                <w:t xml:space="preserve">к                                                           №                                            от </w:t>
              </w:r>
            </w:p>
          </w:tc>
        </w:tr>
      </w:tbl>
      <w:p w14:paraId="58E2400B" w14:textId="1D6C436A" w:rsidR="00F62C03" w:rsidRDefault="00AA3377">
        <w:pPr>
          <w:pStyle w:val="ab"/>
          <w:jc w:val="center"/>
        </w:pPr>
      </w:p>
    </w:sdtContent>
  </w:sdt>
  <w:p w14:paraId="29221BE0" w14:textId="369783B4" w:rsidR="00F62C03" w:rsidRDefault="00F62C03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5" type="#_x0000_t75" style="width:7.95pt;height:9.35pt;visibility:visib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" o:bullet="t">
        <v:imagedata r:id="rId1" o:title="" cropright="-1136f"/>
      </v:shape>
    </w:pict>
  </w:numPicBullet>
  <w:abstractNum w:abstractNumId="0" w15:restartNumberingAfterBreak="0">
    <w:nsid w:val="09C444D0"/>
    <w:multiLevelType w:val="hybridMultilevel"/>
    <w:tmpl w:val="4D984F34"/>
    <w:lvl w:ilvl="0" w:tplc="E4589A1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594222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4F46DD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E64203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AD0861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558716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94DAD29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F0E286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81C007D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" w15:restartNumberingAfterBreak="0">
    <w:nsid w:val="12C83B8A"/>
    <w:multiLevelType w:val="hybridMultilevel"/>
    <w:tmpl w:val="808297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296EA4"/>
    <w:multiLevelType w:val="hybridMultilevel"/>
    <w:tmpl w:val="8F16D154"/>
    <w:lvl w:ilvl="0" w:tplc="3D5E9F5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B0EC37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5805C1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5808B67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808626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2B547BD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D9BE117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684ED5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E4F2D19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B84526E"/>
    <w:multiLevelType w:val="hybridMultilevel"/>
    <w:tmpl w:val="1B6C7D8E"/>
    <w:lvl w:ilvl="0" w:tplc="52306E4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7322E7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6C8AE8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6D8D4F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34AE8F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E2C94B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168101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BDCF81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008005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 w15:restartNumberingAfterBreak="0">
    <w:nsid w:val="253052DC"/>
    <w:multiLevelType w:val="hybridMultilevel"/>
    <w:tmpl w:val="0B261624"/>
    <w:lvl w:ilvl="0" w:tplc="E084B58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B70D68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0A6AC9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F8AE73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D0C9C6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7D4BB4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83CC1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AB88EF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31E0E6B6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2C50383C"/>
    <w:multiLevelType w:val="hybridMultilevel"/>
    <w:tmpl w:val="26B07018"/>
    <w:lvl w:ilvl="0" w:tplc="AB14C9D8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952D2E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0EAD78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1087EC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FDA81E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7DA2233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EEE5F3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474756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6D08DD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6" w15:restartNumberingAfterBreak="0">
    <w:nsid w:val="343218F4"/>
    <w:multiLevelType w:val="hybridMultilevel"/>
    <w:tmpl w:val="ED9049EC"/>
    <w:lvl w:ilvl="0" w:tplc="350C824E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720805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B98094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174AB0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6A0535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EA4DC5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A2A2C27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3F40AA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DF6250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7" w15:restartNumberingAfterBreak="0">
    <w:nsid w:val="488604AA"/>
    <w:multiLevelType w:val="hybridMultilevel"/>
    <w:tmpl w:val="4AEC8EBC"/>
    <w:lvl w:ilvl="0" w:tplc="4EDCC11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3774EE8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CA4423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BC0534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98A4C8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A5661D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C0A6542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BEDA5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41F49DF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5958524A"/>
    <w:multiLevelType w:val="hybridMultilevel"/>
    <w:tmpl w:val="34CE3506"/>
    <w:lvl w:ilvl="0" w:tplc="A9D0310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7F6CE200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CA8DB5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3488C80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B004D0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5AFE277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9282BC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7EC4F7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990195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7248722B"/>
    <w:multiLevelType w:val="multilevel"/>
    <w:tmpl w:val="14DC8BF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14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10" w15:restartNumberingAfterBreak="0">
    <w:nsid w:val="79FF0956"/>
    <w:multiLevelType w:val="hybridMultilevel"/>
    <w:tmpl w:val="B9186726"/>
    <w:lvl w:ilvl="0" w:tplc="A4E20EF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36E1C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F64953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8DAA84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9DEF56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3116A57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73CB14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CAAF6E8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41E8800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10"/>
  </w:num>
  <w:num w:numId="2">
    <w:abstractNumId w:val="0"/>
  </w:num>
  <w:num w:numId="3">
    <w:abstractNumId w:val="7"/>
  </w:num>
  <w:num w:numId="4">
    <w:abstractNumId w:val="5"/>
  </w:num>
  <w:num w:numId="5">
    <w:abstractNumId w:val="8"/>
  </w:num>
  <w:num w:numId="6">
    <w:abstractNumId w:val="2"/>
  </w:num>
  <w:num w:numId="7">
    <w:abstractNumId w:val="4"/>
  </w:num>
  <w:num w:numId="8">
    <w:abstractNumId w:val="3"/>
  </w:num>
  <w:num w:numId="9">
    <w:abstractNumId w:val="6"/>
  </w:num>
  <w:num w:numId="10">
    <w:abstractNumId w:val="9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trackRevisions/>
  <w:defaultTabStop w:val="709"/>
  <w:characterSpacingControl w:val="doNotCompress"/>
  <w:hdrShapeDefaults>
    <o:shapedefaults v:ext="edit" spidmax="2054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449A"/>
    <w:rsid w:val="000128C8"/>
    <w:rsid w:val="000322FD"/>
    <w:rsid w:val="00034C6B"/>
    <w:rsid w:val="00042561"/>
    <w:rsid w:val="00044709"/>
    <w:rsid w:val="000550BE"/>
    <w:rsid w:val="00057CF9"/>
    <w:rsid w:val="00082A53"/>
    <w:rsid w:val="000839F4"/>
    <w:rsid w:val="00086134"/>
    <w:rsid w:val="00090100"/>
    <w:rsid w:val="00092FA1"/>
    <w:rsid w:val="000A4D2D"/>
    <w:rsid w:val="000D11A5"/>
    <w:rsid w:val="000D5607"/>
    <w:rsid w:val="000E0FA2"/>
    <w:rsid w:val="000E5406"/>
    <w:rsid w:val="000F4BB9"/>
    <w:rsid w:val="001027E7"/>
    <w:rsid w:val="00104AD9"/>
    <w:rsid w:val="001050B8"/>
    <w:rsid w:val="00105AF0"/>
    <w:rsid w:val="00105B9B"/>
    <w:rsid w:val="001106B3"/>
    <w:rsid w:val="001168E3"/>
    <w:rsid w:val="00127618"/>
    <w:rsid w:val="00141270"/>
    <w:rsid w:val="00147E9C"/>
    <w:rsid w:val="00151DBF"/>
    <w:rsid w:val="0015539F"/>
    <w:rsid w:val="00155717"/>
    <w:rsid w:val="00167FE7"/>
    <w:rsid w:val="001871E4"/>
    <w:rsid w:val="00187EF8"/>
    <w:rsid w:val="00192A63"/>
    <w:rsid w:val="001A085B"/>
    <w:rsid w:val="001A20C9"/>
    <w:rsid w:val="001A20E2"/>
    <w:rsid w:val="001B070C"/>
    <w:rsid w:val="001C32CE"/>
    <w:rsid w:val="001C7F9C"/>
    <w:rsid w:val="001D52A8"/>
    <w:rsid w:val="001E1CE0"/>
    <w:rsid w:val="001E1EA0"/>
    <w:rsid w:val="001E4222"/>
    <w:rsid w:val="001E5A56"/>
    <w:rsid w:val="001F2CF3"/>
    <w:rsid w:val="0020146A"/>
    <w:rsid w:val="00212229"/>
    <w:rsid w:val="002352A7"/>
    <w:rsid w:val="0023712F"/>
    <w:rsid w:val="00247F86"/>
    <w:rsid w:val="00261911"/>
    <w:rsid w:val="002741C9"/>
    <w:rsid w:val="00274541"/>
    <w:rsid w:val="00292508"/>
    <w:rsid w:val="0029444F"/>
    <w:rsid w:val="00296625"/>
    <w:rsid w:val="002A202D"/>
    <w:rsid w:val="002A746E"/>
    <w:rsid w:val="002B307F"/>
    <w:rsid w:val="002B5345"/>
    <w:rsid w:val="002C296D"/>
    <w:rsid w:val="002C346E"/>
    <w:rsid w:val="002C6402"/>
    <w:rsid w:val="002D2A5F"/>
    <w:rsid w:val="002E5395"/>
    <w:rsid w:val="002F25E0"/>
    <w:rsid w:val="002F54B9"/>
    <w:rsid w:val="0031569C"/>
    <w:rsid w:val="00320A07"/>
    <w:rsid w:val="00337CBE"/>
    <w:rsid w:val="003574B4"/>
    <w:rsid w:val="00363B1B"/>
    <w:rsid w:val="00372F78"/>
    <w:rsid w:val="003908FC"/>
    <w:rsid w:val="003967B1"/>
    <w:rsid w:val="003A4C69"/>
    <w:rsid w:val="003A664A"/>
    <w:rsid w:val="003B49DE"/>
    <w:rsid w:val="003C29A6"/>
    <w:rsid w:val="003C4953"/>
    <w:rsid w:val="003D31B9"/>
    <w:rsid w:val="003D391B"/>
    <w:rsid w:val="003F1A1D"/>
    <w:rsid w:val="003F5CF1"/>
    <w:rsid w:val="00401AC6"/>
    <w:rsid w:val="00404284"/>
    <w:rsid w:val="00406E78"/>
    <w:rsid w:val="004072F1"/>
    <w:rsid w:val="00411CCE"/>
    <w:rsid w:val="00412C18"/>
    <w:rsid w:val="0042019B"/>
    <w:rsid w:val="0042616B"/>
    <w:rsid w:val="00426EB3"/>
    <w:rsid w:val="004367A8"/>
    <w:rsid w:val="00446EDB"/>
    <w:rsid w:val="004566D4"/>
    <w:rsid w:val="00460035"/>
    <w:rsid w:val="00465453"/>
    <w:rsid w:val="0046597A"/>
    <w:rsid w:val="00467E77"/>
    <w:rsid w:val="004714C9"/>
    <w:rsid w:val="00477EDE"/>
    <w:rsid w:val="004802DF"/>
    <w:rsid w:val="0048047C"/>
    <w:rsid w:val="00483C8D"/>
    <w:rsid w:val="00490FB1"/>
    <w:rsid w:val="00494D98"/>
    <w:rsid w:val="004A0ADD"/>
    <w:rsid w:val="004A25DA"/>
    <w:rsid w:val="004A2CFD"/>
    <w:rsid w:val="004A591B"/>
    <w:rsid w:val="004A607F"/>
    <w:rsid w:val="004A690D"/>
    <w:rsid w:val="004B200D"/>
    <w:rsid w:val="004B256F"/>
    <w:rsid w:val="004B41E5"/>
    <w:rsid w:val="004B5B2D"/>
    <w:rsid w:val="004D7EF7"/>
    <w:rsid w:val="004E29FB"/>
    <w:rsid w:val="004E3C2D"/>
    <w:rsid w:val="004E4476"/>
    <w:rsid w:val="004E5F7D"/>
    <w:rsid w:val="004F6DCD"/>
    <w:rsid w:val="005008DC"/>
    <w:rsid w:val="00503E27"/>
    <w:rsid w:val="00523F3C"/>
    <w:rsid w:val="005323B3"/>
    <w:rsid w:val="00534635"/>
    <w:rsid w:val="00542086"/>
    <w:rsid w:val="005441B9"/>
    <w:rsid w:val="005629EB"/>
    <w:rsid w:val="0056300C"/>
    <w:rsid w:val="00565B5A"/>
    <w:rsid w:val="005743EF"/>
    <w:rsid w:val="0057608D"/>
    <w:rsid w:val="005808D1"/>
    <w:rsid w:val="00580E6A"/>
    <w:rsid w:val="00585F6C"/>
    <w:rsid w:val="0059188D"/>
    <w:rsid w:val="00591B92"/>
    <w:rsid w:val="00592BF2"/>
    <w:rsid w:val="00596892"/>
    <w:rsid w:val="005A1F03"/>
    <w:rsid w:val="005A4CD0"/>
    <w:rsid w:val="005B40B3"/>
    <w:rsid w:val="005B40E2"/>
    <w:rsid w:val="005B574E"/>
    <w:rsid w:val="005B6AD8"/>
    <w:rsid w:val="005B78FC"/>
    <w:rsid w:val="005D43BC"/>
    <w:rsid w:val="005E5B04"/>
    <w:rsid w:val="005F09F9"/>
    <w:rsid w:val="005F14EE"/>
    <w:rsid w:val="005F2EAF"/>
    <w:rsid w:val="005F5D67"/>
    <w:rsid w:val="005F6F72"/>
    <w:rsid w:val="0060018E"/>
    <w:rsid w:val="00604CB7"/>
    <w:rsid w:val="00611C3A"/>
    <w:rsid w:val="006169AF"/>
    <w:rsid w:val="00623F41"/>
    <w:rsid w:val="00631A2D"/>
    <w:rsid w:val="0063510F"/>
    <w:rsid w:val="00644134"/>
    <w:rsid w:val="00644309"/>
    <w:rsid w:val="0064727F"/>
    <w:rsid w:val="00664D98"/>
    <w:rsid w:val="00666884"/>
    <w:rsid w:val="00670163"/>
    <w:rsid w:val="00674EA1"/>
    <w:rsid w:val="006C06F6"/>
    <w:rsid w:val="006C4A02"/>
    <w:rsid w:val="006D4D30"/>
    <w:rsid w:val="006F2366"/>
    <w:rsid w:val="006F3CD7"/>
    <w:rsid w:val="00701C1E"/>
    <w:rsid w:val="00712C0B"/>
    <w:rsid w:val="0071658A"/>
    <w:rsid w:val="00724194"/>
    <w:rsid w:val="00724927"/>
    <w:rsid w:val="007305C3"/>
    <w:rsid w:val="007344EE"/>
    <w:rsid w:val="00736A4C"/>
    <w:rsid w:val="00743A6B"/>
    <w:rsid w:val="007442A4"/>
    <w:rsid w:val="0074673D"/>
    <w:rsid w:val="007472B2"/>
    <w:rsid w:val="0075017C"/>
    <w:rsid w:val="00771D8F"/>
    <w:rsid w:val="00775B80"/>
    <w:rsid w:val="0079177C"/>
    <w:rsid w:val="007926F0"/>
    <w:rsid w:val="0079412B"/>
    <w:rsid w:val="007C07E7"/>
    <w:rsid w:val="007D10E7"/>
    <w:rsid w:val="007E01BD"/>
    <w:rsid w:val="007E1202"/>
    <w:rsid w:val="007E13E6"/>
    <w:rsid w:val="007F561A"/>
    <w:rsid w:val="007F57CA"/>
    <w:rsid w:val="007F6175"/>
    <w:rsid w:val="00803779"/>
    <w:rsid w:val="00805596"/>
    <w:rsid w:val="0080580B"/>
    <w:rsid w:val="008058B3"/>
    <w:rsid w:val="0081308E"/>
    <w:rsid w:val="00814FFB"/>
    <w:rsid w:val="008200C5"/>
    <w:rsid w:val="00841F58"/>
    <w:rsid w:val="00847198"/>
    <w:rsid w:val="00862BFF"/>
    <w:rsid w:val="00863648"/>
    <w:rsid w:val="008644AD"/>
    <w:rsid w:val="00873AE4"/>
    <w:rsid w:val="00876890"/>
    <w:rsid w:val="00883836"/>
    <w:rsid w:val="00891EC7"/>
    <w:rsid w:val="00896710"/>
    <w:rsid w:val="008A4F79"/>
    <w:rsid w:val="008A6E8B"/>
    <w:rsid w:val="008C3604"/>
    <w:rsid w:val="008C47B5"/>
    <w:rsid w:val="009003B3"/>
    <w:rsid w:val="009036AC"/>
    <w:rsid w:val="00904484"/>
    <w:rsid w:val="00911F13"/>
    <w:rsid w:val="009125A6"/>
    <w:rsid w:val="00912798"/>
    <w:rsid w:val="0091536C"/>
    <w:rsid w:val="00923E45"/>
    <w:rsid w:val="0092546F"/>
    <w:rsid w:val="00937573"/>
    <w:rsid w:val="009376AB"/>
    <w:rsid w:val="00947F7F"/>
    <w:rsid w:val="00950B46"/>
    <w:rsid w:val="009572DB"/>
    <w:rsid w:val="00965A9D"/>
    <w:rsid w:val="009675FA"/>
    <w:rsid w:val="00974823"/>
    <w:rsid w:val="009911AA"/>
    <w:rsid w:val="009920D2"/>
    <w:rsid w:val="0099267B"/>
    <w:rsid w:val="009955DD"/>
    <w:rsid w:val="0099589A"/>
    <w:rsid w:val="0099667E"/>
    <w:rsid w:val="009A5B36"/>
    <w:rsid w:val="009B2126"/>
    <w:rsid w:val="009B368E"/>
    <w:rsid w:val="009B7981"/>
    <w:rsid w:val="009C0807"/>
    <w:rsid w:val="009C4AD0"/>
    <w:rsid w:val="009C6CBF"/>
    <w:rsid w:val="009C7735"/>
    <w:rsid w:val="009D00F5"/>
    <w:rsid w:val="009D0926"/>
    <w:rsid w:val="009D6953"/>
    <w:rsid w:val="009E58DC"/>
    <w:rsid w:val="009E5EF2"/>
    <w:rsid w:val="009E6FEC"/>
    <w:rsid w:val="009F1AA1"/>
    <w:rsid w:val="00A029AB"/>
    <w:rsid w:val="00A05346"/>
    <w:rsid w:val="00A11167"/>
    <w:rsid w:val="00A25B4C"/>
    <w:rsid w:val="00A30D1E"/>
    <w:rsid w:val="00A3241D"/>
    <w:rsid w:val="00A35ABD"/>
    <w:rsid w:val="00A36CBA"/>
    <w:rsid w:val="00A5638A"/>
    <w:rsid w:val="00A57D81"/>
    <w:rsid w:val="00A6522E"/>
    <w:rsid w:val="00A7013C"/>
    <w:rsid w:val="00A70D1D"/>
    <w:rsid w:val="00A71390"/>
    <w:rsid w:val="00A82238"/>
    <w:rsid w:val="00AA16F3"/>
    <w:rsid w:val="00AA3377"/>
    <w:rsid w:val="00AC64E0"/>
    <w:rsid w:val="00AC6FB0"/>
    <w:rsid w:val="00AD2FF7"/>
    <w:rsid w:val="00AE1504"/>
    <w:rsid w:val="00AF370B"/>
    <w:rsid w:val="00AF51C8"/>
    <w:rsid w:val="00B209D5"/>
    <w:rsid w:val="00B22F34"/>
    <w:rsid w:val="00B34E57"/>
    <w:rsid w:val="00B353D6"/>
    <w:rsid w:val="00B357DB"/>
    <w:rsid w:val="00B40A6B"/>
    <w:rsid w:val="00B43C10"/>
    <w:rsid w:val="00B6425C"/>
    <w:rsid w:val="00B7728C"/>
    <w:rsid w:val="00B8120D"/>
    <w:rsid w:val="00B8168D"/>
    <w:rsid w:val="00B82FF4"/>
    <w:rsid w:val="00B87E3D"/>
    <w:rsid w:val="00BA33AD"/>
    <w:rsid w:val="00BB47FC"/>
    <w:rsid w:val="00BD7850"/>
    <w:rsid w:val="00BE2092"/>
    <w:rsid w:val="00BE7832"/>
    <w:rsid w:val="00C02460"/>
    <w:rsid w:val="00C06B61"/>
    <w:rsid w:val="00C13348"/>
    <w:rsid w:val="00C14B69"/>
    <w:rsid w:val="00C24835"/>
    <w:rsid w:val="00C32D52"/>
    <w:rsid w:val="00C53BC8"/>
    <w:rsid w:val="00C6318C"/>
    <w:rsid w:val="00C90FCD"/>
    <w:rsid w:val="00C95A76"/>
    <w:rsid w:val="00C97061"/>
    <w:rsid w:val="00CA0428"/>
    <w:rsid w:val="00CA2CB6"/>
    <w:rsid w:val="00CB6371"/>
    <w:rsid w:val="00CC2756"/>
    <w:rsid w:val="00CC578E"/>
    <w:rsid w:val="00CE28D9"/>
    <w:rsid w:val="00CF157D"/>
    <w:rsid w:val="00CF4134"/>
    <w:rsid w:val="00CF4643"/>
    <w:rsid w:val="00CF7AE5"/>
    <w:rsid w:val="00D02710"/>
    <w:rsid w:val="00D06D0C"/>
    <w:rsid w:val="00D10C17"/>
    <w:rsid w:val="00D16A0A"/>
    <w:rsid w:val="00D31206"/>
    <w:rsid w:val="00D341B0"/>
    <w:rsid w:val="00D378A3"/>
    <w:rsid w:val="00D44241"/>
    <w:rsid w:val="00D5379E"/>
    <w:rsid w:val="00D55C93"/>
    <w:rsid w:val="00D56B4D"/>
    <w:rsid w:val="00D6076C"/>
    <w:rsid w:val="00D62776"/>
    <w:rsid w:val="00D76D48"/>
    <w:rsid w:val="00D8463B"/>
    <w:rsid w:val="00DA1648"/>
    <w:rsid w:val="00DA2679"/>
    <w:rsid w:val="00DA61AE"/>
    <w:rsid w:val="00DD23BE"/>
    <w:rsid w:val="00DD449A"/>
    <w:rsid w:val="00DE2702"/>
    <w:rsid w:val="00DE35F7"/>
    <w:rsid w:val="00DF29F3"/>
    <w:rsid w:val="00DF5500"/>
    <w:rsid w:val="00DF56A5"/>
    <w:rsid w:val="00DF70E4"/>
    <w:rsid w:val="00DF7D11"/>
    <w:rsid w:val="00E06D04"/>
    <w:rsid w:val="00E13580"/>
    <w:rsid w:val="00E34585"/>
    <w:rsid w:val="00E3584C"/>
    <w:rsid w:val="00E359F4"/>
    <w:rsid w:val="00E42755"/>
    <w:rsid w:val="00E43464"/>
    <w:rsid w:val="00E5093C"/>
    <w:rsid w:val="00E5100C"/>
    <w:rsid w:val="00E52DC0"/>
    <w:rsid w:val="00E73C87"/>
    <w:rsid w:val="00E75210"/>
    <w:rsid w:val="00E8477A"/>
    <w:rsid w:val="00E85093"/>
    <w:rsid w:val="00E85FF4"/>
    <w:rsid w:val="00E916E1"/>
    <w:rsid w:val="00EB690B"/>
    <w:rsid w:val="00EC56CD"/>
    <w:rsid w:val="00ED372C"/>
    <w:rsid w:val="00ED4C41"/>
    <w:rsid w:val="00ED63CE"/>
    <w:rsid w:val="00EE6030"/>
    <w:rsid w:val="00EE65C5"/>
    <w:rsid w:val="00EF7C65"/>
    <w:rsid w:val="00F16BD1"/>
    <w:rsid w:val="00F21CA6"/>
    <w:rsid w:val="00F27AB2"/>
    <w:rsid w:val="00F358B1"/>
    <w:rsid w:val="00F41533"/>
    <w:rsid w:val="00F44471"/>
    <w:rsid w:val="00F45112"/>
    <w:rsid w:val="00F62C03"/>
    <w:rsid w:val="00F67E02"/>
    <w:rsid w:val="00F719CB"/>
    <w:rsid w:val="00F8776D"/>
    <w:rsid w:val="00F87B02"/>
    <w:rsid w:val="00F90BB4"/>
    <w:rsid w:val="00F91EBF"/>
    <w:rsid w:val="00F9654E"/>
    <w:rsid w:val="00FA15CE"/>
    <w:rsid w:val="00FA1811"/>
    <w:rsid w:val="00FA1ADE"/>
    <w:rsid w:val="00FA77BE"/>
    <w:rsid w:val="00FB61F9"/>
    <w:rsid w:val="00FC4B19"/>
    <w:rsid w:val="00FD3E8D"/>
    <w:rsid w:val="00FD4EA3"/>
    <w:rsid w:val="00FD7758"/>
    <w:rsid w:val="00FE0075"/>
    <w:rsid w:val="00FE628E"/>
    <w:rsid w:val="00FE756C"/>
    <w:rsid w:val="00FF2D5E"/>
    <w:rsid w:val="00FF3510"/>
    <w:rsid w:val="00FF6392"/>
    <w:rsid w:val="00FF6A90"/>
    <w:rsid w:val="00FF73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  <w14:docId w14:val="1B3787E5"/>
  <w15:chartTrackingRefBased/>
  <w15:docId w15:val="{83B111F0-1644-4779-B77C-EB190065CF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D44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A6522E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A6522E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A6522E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A6522E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A6522E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A652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A6522E"/>
    <w:rPr>
      <w:rFonts w:ascii="Segoe UI" w:hAnsi="Segoe UI" w:cs="Segoe UI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7941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9412B"/>
  </w:style>
  <w:style w:type="paragraph" w:styleId="ad">
    <w:name w:val="footer"/>
    <w:basedOn w:val="a"/>
    <w:link w:val="ae"/>
    <w:uiPriority w:val="99"/>
    <w:unhideWhenUsed/>
    <w:rsid w:val="007941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9412B"/>
  </w:style>
  <w:style w:type="paragraph" w:styleId="af">
    <w:name w:val="Body Text"/>
    <w:basedOn w:val="a"/>
    <w:link w:val="af0"/>
    <w:uiPriority w:val="1"/>
    <w:qFormat/>
    <w:rsid w:val="008200C5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  <w:lang w:eastAsia="ru-RU"/>
    </w:rPr>
  </w:style>
  <w:style w:type="character" w:customStyle="1" w:styleId="af0">
    <w:name w:val="Основной текст Знак"/>
    <w:basedOn w:val="a0"/>
    <w:link w:val="af"/>
    <w:uiPriority w:val="99"/>
    <w:rsid w:val="008200C5"/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List Paragraph"/>
    <w:basedOn w:val="a"/>
    <w:uiPriority w:val="34"/>
    <w:qFormat/>
    <w:rsid w:val="005A4CD0"/>
    <w:pPr>
      <w:ind w:left="720"/>
      <w:contextualSpacing/>
    </w:pPr>
  </w:style>
  <w:style w:type="paragraph" w:styleId="af2">
    <w:name w:val="No Spacing"/>
    <w:uiPriority w:val="1"/>
    <w:qFormat/>
    <w:rsid w:val="00E13580"/>
    <w:pPr>
      <w:spacing w:after="0" w:line="240" w:lineRule="auto"/>
    </w:pPr>
  </w:style>
  <w:style w:type="paragraph" w:styleId="af3">
    <w:name w:val="Revision"/>
    <w:hidden/>
    <w:uiPriority w:val="99"/>
    <w:semiHidden/>
    <w:rsid w:val="002352A7"/>
    <w:pPr>
      <w:spacing w:after="0" w:line="240" w:lineRule="auto"/>
    </w:pPr>
  </w:style>
  <w:style w:type="paragraph" w:styleId="af4">
    <w:name w:val="footnote text"/>
    <w:basedOn w:val="a"/>
    <w:link w:val="af5"/>
    <w:uiPriority w:val="99"/>
    <w:semiHidden/>
    <w:unhideWhenUsed/>
    <w:rsid w:val="00ED63CE"/>
    <w:pPr>
      <w:spacing w:after="0" w:line="240" w:lineRule="auto"/>
    </w:pPr>
    <w:rPr>
      <w:sz w:val="20"/>
      <w:szCs w:val="20"/>
    </w:rPr>
  </w:style>
  <w:style w:type="character" w:customStyle="1" w:styleId="af5">
    <w:name w:val="Текст сноски Знак"/>
    <w:basedOn w:val="a0"/>
    <w:link w:val="af4"/>
    <w:uiPriority w:val="99"/>
    <w:semiHidden/>
    <w:rsid w:val="00ED63CE"/>
    <w:rPr>
      <w:sz w:val="20"/>
      <w:szCs w:val="20"/>
    </w:rPr>
  </w:style>
  <w:style w:type="character" w:styleId="af6">
    <w:name w:val="footnote reference"/>
    <w:basedOn w:val="a0"/>
    <w:uiPriority w:val="99"/>
    <w:semiHidden/>
    <w:unhideWhenUsed/>
    <w:rsid w:val="00ED63CE"/>
    <w:rPr>
      <w:vertAlign w:val="superscript"/>
    </w:rPr>
  </w:style>
  <w:style w:type="character" w:styleId="af7">
    <w:name w:val="Hyperlink"/>
    <w:basedOn w:val="a0"/>
    <w:uiPriority w:val="99"/>
    <w:unhideWhenUsed/>
    <w:rsid w:val="003D391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2019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msk.rt.ru/b2b/help/documents/edinydogovor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_________Microsoft_Visio2.vsdx"/><Relationship Id="rId1" Type="http://schemas.openxmlformats.org/officeDocument/2006/relationships/image" Target="media/image3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5EB8C4-43B8-4318-A1F6-5E2271CC51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</TotalTime>
  <Pages>1</Pages>
  <Words>203</Words>
  <Characters>1163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ПАО "Ростелеком"</Company>
  <LinksUpToDate>false</LinksUpToDate>
  <CharactersWithSpaces>1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исова Надежда Александровна</dc:creator>
  <cp:keywords/>
  <dc:description/>
  <cp:lastModifiedBy>Пушкина Ирина Вадимовна</cp:lastModifiedBy>
  <cp:revision>31</cp:revision>
  <dcterms:created xsi:type="dcterms:W3CDTF">2025-02-10T07:52:00Z</dcterms:created>
  <dcterms:modified xsi:type="dcterms:W3CDTF">2025-09-11T11:57:00Z</dcterms:modified>
</cp:coreProperties>
</file>